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comments/comment1.xml" ContentType="application/vnd.openxmlformats-officedocument.presentationml.comments+xml"/>
  <Override PartName="/ppt/comments/comment2.xml" ContentType="application/vnd.openxmlformats-officedocument.presentationml.comments+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0" r:id="rId1"/>
  </p:sldMasterIdLst>
  <p:sldIdLst>
    <p:sldId id="256" r:id="rId2"/>
    <p:sldId id="318" r:id="rId3"/>
    <p:sldId id="314" r:id="rId4"/>
    <p:sldId id="283" r:id="rId5"/>
    <p:sldId id="284" r:id="rId6"/>
    <p:sldId id="286" r:id="rId7"/>
    <p:sldId id="258" r:id="rId8"/>
    <p:sldId id="288" r:id="rId9"/>
    <p:sldId id="289" r:id="rId10"/>
    <p:sldId id="290" r:id="rId11"/>
    <p:sldId id="291" r:id="rId12"/>
    <p:sldId id="316" r:id="rId13"/>
    <p:sldId id="292" r:id="rId14"/>
    <p:sldId id="293" r:id="rId15"/>
    <p:sldId id="319" r:id="rId16"/>
    <p:sldId id="317" r:id="rId17"/>
    <p:sldId id="285" r:id="rId18"/>
    <p:sldId id="296" r:id="rId19"/>
    <p:sldId id="297" r:id="rId20"/>
    <p:sldId id="320" r:id="rId21"/>
    <p:sldId id="321" r:id="rId22"/>
    <p:sldId id="323" r:id="rId23"/>
    <p:sldId id="305" r:id="rId24"/>
    <p:sldId id="324" r:id="rId25"/>
    <p:sldId id="313" r:id="rId26"/>
    <p:sldId id="282" r:id="rId27"/>
    <p:sldId id="303" r:id="rId28"/>
    <p:sldId id="322" r:id="rId29"/>
    <p:sldId id="301" r:id="rId30"/>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axim" initials="M" lastIdx="14" clrIdx="0">
    <p:extLst>
      <p:ext uri="{19B8F6BF-5375-455C-9EA6-DF929625EA0E}">
        <p15:presenceInfo xmlns:p15="http://schemas.microsoft.com/office/powerpoint/2012/main" userId="Maxim" providerId="None"/>
      </p:ext>
    </p:extLst>
  </p:cmAuthor>
  <p:cmAuthor id="2" name="Max Mr_Destiny" initials="MM" lastIdx="2" clrIdx="1">
    <p:extLst>
      <p:ext uri="{19B8F6BF-5375-455C-9EA6-DF929625EA0E}">
        <p15:presenceInfo xmlns:p15="http://schemas.microsoft.com/office/powerpoint/2012/main" userId="e642a25807cce832"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831" autoAdjust="0"/>
    <p:restoredTop sz="94660"/>
  </p:normalViewPr>
  <p:slideViewPr>
    <p:cSldViewPr snapToGrid="0">
      <p:cViewPr varScale="1">
        <p:scale>
          <a:sx n="116" d="100"/>
          <a:sy n="116" d="100"/>
        </p:scale>
        <p:origin x="1452"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charts/_rels/chart1.xml.rels><?xml version="1.0" encoding="UTF-8" standalone="yes"?>
<Relationships xmlns="http://schemas.openxmlformats.org/package/2006/relationships"><Relationship Id="rId3" Type="http://schemas.openxmlformats.org/officeDocument/2006/relationships/oleObject" Target="file:///F:\Users\Maxim\UserData\University\4%20course\Vicsek\Imgs\Book1.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dirty="0"/>
              <a:t>L = 30</a:t>
            </a:r>
            <a:r>
              <a:rPr lang="en-US" baseline="0" dirty="0"/>
              <a:t>, N = 4000</a:t>
            </a:r>
            <a:endParaRPr lang="en-US" dirty="0"/>
          </a:p>
        </c:rich>
      </c:tx>
      <c:layout>
        <c:manualLayout>
          <c:xMode val="edge"/>
          <c:yMode val="edge"/>
          <c:x val="0.39373279929604177"/>
          <c:y val="7.6531462978892351E-2"/>
        </c:manualLayout>
      </c:layout>
      <c:overlay val="1"/>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6.2738189602398256E-2"/>
          <c:y val="5.0925925925925923E-2"/>
          <c:w val="0.89759706352711566"/>
          <c:h val="0.86954620199489907"/>
        </c:manualLayout>
      </c:layout>
      <c:scatterChart>
        <c:scatterStyle val="smoothMarker"/>
        <c:varyColors val="0"/>
        <c:ser>
          <c:idx val="0"/>
          <c:order val="0"/>
          <c:tx>
            <c:v>Vicsek</c:v>
          </c:tx>
          <c:spPr>
            <a:ln w="19050" cap="rnd">
              <a:solidFill>
                <a:schemeClr val="accent1"/>
              </a:solidFill>
              <a:round/>
            </a:ln>
            <a:effectLst/>
          </c:spPr>
          <c:marker>
            <c:symbol val="none"/>
          </c:marker>
          <c:xVal>
            <c:numRef>
              <c:f>Sheet1!$I$3:$I$41</c:f>
              <c:numCache>
                <c:formatCode>General</c:formatCode>
                <c:ptCount val="39"/>
                <c:pt idx="0">
                  <c:v>1.7029347412733762</c:v>
                </c:pt>
                <c:pt idx="1">
                  <c:v>1.6672273169865262</c:v>
                </c:pt>
                <c:pt idx="2">
                  <c:v>1.6315198926996761</c:v>
                </c:pt>
                <c:pt idx="3">
                  <c:v>1.5958124684128259</c:v>
                </c:pt>
                <c:pt idx="4">
                  <c:v>1.5628517690711181</c:v>
                </c:pt>
                <c:pt idx="5">
                  <c:v>1.5271443447842681</c:v>
                </c:pt>
                <c:pt idx="6">
                  <c:v>1.3541006732403025</c:v>
                </c:pt>
                <c:pt idx="7">
                  <c:v>1.3183932489534524</c:v>
                </c:pt>
                <c:pt idx="8">
                  <c:v>1.2854325496117449</c:v>
                </c:pt>
                <c:pt idx="9">
                  <c:v>1.2497251253248949</c:v>
                </c:pt>
                <c:pt idx="10">
                  <c:v>1.2140177010380448</c:v>
                </c:pt>
                <c:pt idx="11">
                  <c:v>1.1810570016963369</c:v>
                </c:pt>
                <c:pt idx="12">
                  <c:v>1.1453495774094868</c:v>
                </c:pt>
                <c:pt idx="13">
                  <c:v>1.1123888780677793</c:v>
                </c:pt>
                <c:pt idx="14">
                  <c:v>1.0794281787260716</c:v>
                </c:pt>
                <c:pt idx="15">
                  <c:v>1.0437207544392213</c:v>
                </c:pt>
                <c:pt idx="16">
                  <c:v>1.0052666052072292</c:v>
                </c:pt>
                <c:pt idx="17">
                  <c:v>0.96955918092037918</c:v>
                </c:pt>
                <c:pt idx="18">
                  <c:v>0.93659848157867132</c:v>
                </c:pt>
                <c:pt idx="19">
                  <c:v>0.86793035795011364</c:v>
                </c:pt>
                <c:pt idx="20">
                  <c:v>0.83222293366326361</c:v>
                </c:pt>
                <c:pt idx="21">
                  <c:v>0.79651550937641358</c:v>
                </c:pt>
                <c:pt idx="22">
                  <c:v>0.76355481003470571</c:v>
                </c:pt>
                <c:pt idx="23">
                  <c:v>0.69213996146100576</c:v>
                </c:pt>
                <c:pt idx="24">
                  <c:v>0.62347183783244797</c:v>
                </c:pt>
                <c:pt idx="25">
                  <c:v>0.58776441354559794</c:v>
                </c:pt>
                <c:pt idx="26">
                  <c:v>0.54931026431360563</c:v>
                </c:pt>
                <c:pt idx="27">
                  <c:v>0.52184301486218254</c:v>
                </c:pt>
                <c:pt idx="28">
                  <c:v>0.48338886563019023</c:v>
                </c:pt>
                <c:pt idx="29">
                  <c:v>0.45042816628848242</c:v>
                </c:pt>
                <c:pt idx="30">
                  <c:v>0.41472074200163245</c:v>
                </c:pt>
                <c:pt idx="31">
                  <c:v>0.38176004265992475</c:v>
                </c:pt>
                <c:pt idx="32">
                  <c:v>0.31034519408622468</c:v>
                </c:pt>
                <c:pt idx="33">
                  <c:v>0.24442379540280915</c:v>
                </c:pt>
                <c:pt idx="34">
                  <c:v>0.20047619628053218</c:v>
                </c:pt>
                <c:pt idx="35">
                  <c:v>0.14004824748740141</c:v>
                </c:pt>
                <c:pt idx="36">
                  <c:v>8.7860473529697516E-2</c:v>
                </c:pt>
                <c:pt idx="37">
                  <c:v>5.2153049242847492E-2</c:v>
                </c:pt>
                <c:pt idx="38">
                  <c:v>1.6445624955997433E-2</c:v>
                </c:pt>
              </c:numCache>
            </c:numRef>
          </c:xVal>
          <c:yVal>
            <c:numRef>
              <c:f>Sheet1!$G$3:$G$41</c:f>
              <c:numCache>
                <c:formatCode>General</c:formatCode>
                <c:ptCount val="39"/>
                <c:pt idx="0">
                  <c:v>1.3469999999999871E-2</c:v>
                </c:pt>
                <c:pt idx="1">
                  <c:v>1.3469999999999871E-2</c:v>
                </c:pt>
                <c:pt idx="2">
                  <c:v>1.709000000000005E-2</c:v>
                </c:pt>
                <c:pt idx="3">
                  <c:v>1.8899999999999917E-2</c:v>
                </c:pt>
                <c:pt idx="4">
                  <c:v>2.2519999999999873E-2</c:v>
                </c:pt>
                <c:pt idx="5">
                  <c:v>1.8899999999999917E-2</c:v>
                </c:pt>
                <c:pt idx="6">
                  <c:v>2.4329999999999963E-2</c:v>
                </c:pt>
                <c:pt idx="7">
                  <c:v>2.9760000000000009E-2</c:v>
                </c:pt>
                <c:pt idx="8">
                  <c:v>3.1569999999999876E-2</c:v>
                </c:pt>
                <c:pt idx="9">
                  <c:v>3.8810000000000011E-2</c:v>
                </c:pt>
                <c:pt idx="10">
                  <c:v>4.6049999999999924E-2</c:v>
                </c:pt>
                <c:pt idx="11">
                  <c:v>5.329000000000006E-2</c:v>
                </c:pt>
                <c:pt idx="12">
                  <c:v>6.5960000000000019E-2</c:v>
                </c:pt>
                <c:pt idx="13">
                  <c:v>8.5870000000000002E-2</c:v>
                </c:pt>
                <c:pt idx="14">
                  <c:v>0.11120999999999992</c:v>
                </c:pt>
                <c:pt idx="15">
                  <c:v>0.13835999999999993</c:v>
                </c:pt>
                <c:pt idx="16">
                  <c:v>0.19265999999999994</c:v>
                </c:pt>
                <c:pt idx="17">
                  <c:v>0.23247999999999991</c:v>
                </c:pt>
                <c:pt idx="18">
                  <c:v>0.30125999999999997</c:v>
                </c:pt>
                <c:pt idx="19">
                  <c:v>0.46053999999999995</c:v>
                </c:pt>
                <c:pt idx="20">
                  <c:v>0.50397999999999998</c:v>
                </c:pt>
                <c:pt idx="21">
                  <c:v>0.54560999999999993</c:v>
                </c:pt>
                <c:pt idx="22">
                  <c:v>0.58542999999999989</c:v>
                </c:pt>
                <c:pt idx="23">
                  <c:v>0.64334999999999987</c:v>
                </c:pt>
                <c:pt idx="24">
                  <c:v>0.70307999999999993</c:v>
                </c:pt>
                <c:pt idx="25">
                  <c:v>0.73204000000000002</c:v>
                </c:pt>
                <c:pt idx="26">
                  <c:v>0.7519499999999999</c:v>
                </c:pt>
                <c:pt idx="27">
                  <c:v>0.78633999999999993</c:v>
                </c:pt>
                <c:pt idx="28">
                  <c:v>0.80081999999999987</c:v>
                </c:pt>
                <c:pt idx="29">
                  <c:v>0.84426000000000001</c:v>
                </c:pt>
                <c:pt idx="30">
                  <c:v>0.8623599999999999</c:v>
                </c:pt>
                <c:pt idx="31">
                  <c:v>0.88045999999999991</c:v>
                </c:pt>
                <c:pt idx="32">
                  <c:v>0.91484999999999994</c:v>
                </c:pt>
                <c:pt idx="33">
                  <c:v>0.94199999999999995</c:v>
                </c:pt>
                <c:pt idx="34">
                  <c:v>0.95466999999999991</c:v>
                </c:pt>
                <c:pt idx="35">
                  <c:v>0.97638999999999998</c:v>
                </c:pt>
                <c:pt idx="36">
                  <c:v>0.98543999999999998</c:v>
                </c:pt>
                <c:pt idx="37">
                  <c:v>0.9926799999999999</c:v>
                </c:pt>
                <c:pt idx="38">
                  <c:v>0.99629999999999996</c:v>
                </c:pt>
              </c:numCache>
            </c:numRef>
          </c:yVal>
          <c:smooth val="1"/>
        </c:ser>
        <c:ser>
          <c:idx val="1"/>
          <c:order val="1"/>
          <c:tx>
            <c:v>Simulation</c:v>
          </c:tx>
          <c:spPr>
            <a:ln w="19050" cap="rnd">
              <a:solidFill>
                <a:schemeClr val="accent2"/>
              </a:solidFill>
              <a:round/>
            </a:ln>
            <a:effectLst/>
          </c:spPr>
          <c:marker>
            <c:symbol val="none"/>
          </c:marker>
          <c:xVal>
            <c:numRef>
              <c:f>Sheet1!$E$3:$E$362</c:f>
              <c:numCache>
                <c:formatCode>General</c:formatCode>
                <c:ptCount val="360"/>
                <c:pt idx="0">
                  <c:v>1.5319148936170213</c:v>
                </c:pt>
                <c:pt idx="1">
                  <c:v>1.5276595744680852</c:v>
                </c:pt>
                <c:pt idx="2">
                  <c:v>1.5234042553191489</c:v>
                </c:pt>
                <c:pt idx="3">
                  <c:v>1.5191489361702128</c:v>
                </c:pt>
                <c:pt idx="4">
                  <c:v>1.5148936170212766</c:v>
                </c:pt>
                <c:pt idx="5">
                  <c:v>1.5106382978723405</c:v>
                </c:pt>
                <c:pt idx="6">
                  <c:v>1.5063829787234042</c:v>
                </c:pt>
                <c:pt idx="7">
                  <c:v>1.5021276595744681</c:v>
                </c:pt>
                <c:pt idx="8">
                  <c:v>1.4978723404255319</c:v>
                </c:pt>
                <c:pt idx="9">
                  <c:v>1.4936170212765958</c:v>
                </c:pt>
                <c:pt idx="10">
                  <c:v>1.4893617021276595</c:v>
                </c:pt>
                <c:pt idx="11">
                  <c:v>1.4851063829787234</c:v>
                </c:pt>
                <c:pt idx="12">
                  <c:v>1.4808510638297872</c:v>
                </c:pt>
                <c:pt idx="13">
                  <c:v>1.4765957446808511</c:v>
                </c:pt>
                <c:pt idx="14">
                  <c:v>1.4723404255319148</c:v>
                </c:pt>
                <c:pt idx="15">
                  <c:v>1.4680851063829787</c:v>
                </c:pt>
                <c:pt idx="16">
                  <c:v>1.4638297872340424</c:v>
                </c:pt>
                <c:pt idx="17">
                  <c:v>1.4595744680851064</c:v>
                </c:pt>
                <c:pt idx="18">
                  <c:v>1.4553191489361703</c:v>
                </c:pt>
                <c:pt idx="19">
                  <c:v>1.451063829787234</c:v>
                </c:pt>
                <c:pt idx="20">
                  <c:v>1.446808510638298</c:v>
                </c:pt>
                <c:pt idx="21">
                  <c:v>1.4425531914893617</c:v>
                </c:pt>
                <c:pt idx="22">
                  <c:v>1.4382978723404256</c:v>
                </c:pt>
                <c:pt idx="23">
                  <c:v>1.4340425531914893</c:v>
                </c:pt>
                <c:pt idx="24">
                  <c:v>1.4297872340425533</c:v>
                </c:pt>
                <c:pt idx="25">
                  <c:v>1.425531914893617</c:v>
                </c:pt>
                <c:pt idx="26">
                  <c:v>1.4212765957446809</c:v>
                </c:pt>
                <c:pt idx="27">
                  <c:v>1.4170212765957446</c:v>
                </c:pt>
                <c:pt idx="28">
                  <c:v>1.4127659574468086</c:v>
                </c:pt>
                <c:pt idx="29">
                  <c:v>1.4085106382978723</c:v>
                </c:pt>
                <c:pt idx="30">
                  <c:v>1.4042553191489362</c:v>
                </c:pt>
                <c:pt idx="31">
                  <c:v>1.4</c:v>
                </c:pt>
                <c:pt idx="32">
                  <c:v>1.3957446808510638</c:v>
                </c:pt>
                <c:pt idx="33">
                  <c:v>1.3914893617021276</c:v>
                </c:pt>
                <c:pt idx="34">
                  <c:v>1.3872340425531915</c:v>
                </c:pt>
                <c:pt idx="35">
                  <c:v>1.3829787234042554</c:v>
                </c:pt>
                <c:pt idx="36">
                  <c:v>1.3787234042553191</c:v>
                </c:pt>
                <c:pt idx="37">
                  <c:v>1.3744680851063831</c:v>
                </c:pt>
                <c:pt idx="38">
                  <c:v>1.3702127659574468</c:v>
                </c:pt>
                <c:pt idx="39">
                  <c:v>1.3659574468085107</c:v>
                </c:pt>
                <c:pt idx="40">
                  <c:v>1.3617021276595744</c:v>
                </c:pt>
                <c:pt idx="41">
                  <c:v>1.3574468085106384</c:v>
                </c:pt>
                <c:pt idx="42">
                  <c:v>1.3531914893617021</c:v>
                </c:pt>
                <c:pt idx="43">
                  <c:v>1.348936170212766</c:v>
                </c:pt>
                <c:pt idx="44">
                  <c:v>1.3446808510638297</c:v>
                </c:pt>
                <c:pt idx="45">
                  <c:v>1.3404255319148937</c:v>
                </c:pt>
                <c:pt idx="46">
                  <c:v>1.3361702127659574</c:v>
                </c:pt>
                <c:pt idx="47">
                  <c:v>1.3319148936170213</c:v>
                </c:pt>
                <c:pt idx="48">
                  <c:v>1.327659574468085</c:v>
                </c:pt>
                <c:pt idx="49">
                  <c:v>1.323404255319149</c:v>
                </c:pt>
                <c:pt idx="50">
                  <c:v>1.3191489361702127</c:v>
                </c:pt>
                <c:pt idx="51">
                  <c:v>1.3148936170212766</c:v>
                </c:pt>
                <c:pt idx="52">
                  <c:v>1.3106382978723403</c:v>
                </c:pt>
                <c:pt idx="53">
                  <c:v>1.3063829787234043</c:v>
                </c:pt>
                <c:pt idx="54">
                  <c:v>1.3021276595744682</c:v>
                </c:pt>
                <c:pt idx="55">
                  <c:v>1.2978723404255319</c:v>
                </c:pt>
                <c:pt idx="56">
                  <c:v>1.2936170212765958</c:v>
                </c:pt>
                <c:pt idx="57">
                  <c:v>1.2893617021276595</c:v>
                </c:pt>
                <c:pt idx="58">
                  <c:v>1.2851063829787235</c:v>
                </c:pt>
                <c:pt idx="59">
                  <c:v>1.2808510638297872</c:v>
                </c:pt>
                <c:pt idx="60">
                  <c:v>1.2765957446808511</c:v>
                </c:pt>
                <c:pt idx="61">
                  <c:v>1.2723404255319148</c:v>
                </c:pt>
                <c:pt idx="62">
                  <c:v>1.2680851063829788</c:v>
                </c:pt>
                <c:pt idx="63">
                  <c:v>1.2638297872340425</c:v>
                </c:pt>
                <c:pt idx="64">
                  <c:v>1.2595744680851064</c:v>
                </c:pt>
                <c:pt idx="65">
                  <c:v>1.2553191489361701</c:v>
                </c:pt>
                <c:pt idx="66">
                  <c:v>1.2510638297872341</c:v>
                </c:pt>
                <c:pt idx="67">
                  <c:v>1.2468085106382978</c:v>
                </c:pt>
                <c:pt idx="68">
                  <c:v>1.2425531914893617</c:v>
                </c:pt>
                <c:pt idx="69">
                  <c:v>1.2382978723404254</c:v>
                </c:pt>
                <c:pt idx="70">
                  <c:v>1.2340425531914894</c:v>
                </c:pt>
                <c:pt idx="71">
                  <c:v>1.2297872340425533</c:v>
                </c:pt>
                <c:pt idx="72">
                  <c:v>1.225531914893617</c:v>
                </c:pt>
                <c:pt idx="73">
                  <c:v>1.2212765957446809</c:v>
                </c:pt>
                <c:pt idx="74">
                  <c:v>1.2170212765957447</c:v>
                </c:pt>
                <c:pt idx="75">
                  <c:v>1.2127659574468086</c:v>
                </c:pt>
                <c:pt idx="76">
                  <c:v>1.2085106382978723</c:v>
                </c:pt>
                <c:pt idx="77">
                  <c:v>1.2042553191489362</c:v>
                </c:pt>
                <c:pt idx="78">
                  <c:v>1.2</c:v>
                </c:pt>
                <c:pt idx="79">
                  <c:v>1.1957446808510639</c:v>
                </c:pt>
                <c:pt idx="80">
                  <c:v>1.1914893617021276</c:v>
                </c:pt>
                <c:pt idx="81">
                  <c:v>1.1872340425531915</c:v>
                </c:pt>
                <c:pt idx="82">
                  <c:v>1.1829787234042553</c:v>
                </c:pt>
                <c:pt idx="83">
                  <c:v>1.1787234042553192</c:v>
                </c:pt>
                <c:pt idx="84">
                  <c:v>1.1744680851063829</c:v>
                </c:pt>
                <c:pt idx="85">
                  <c:v>1.1702127659574468</c:v>
                </c:pt>
                <c:pt idx="86">
                  <c:v>1.1659574468085105</c:v>
                </c:pt>
                <c:pt idx="87">
                  <c:v>1.1617021276595745</c:v>
                </c:pt>
                <c:pt idx="88">
                  <c:v>1.1574468085106382</c:v>
                </c:pt>
                <c:pt idx="89">
                  <c:v>1.1531914893617021</c:v>
                </c:pt>
                <c:pt idx="90">
                  <c:v>1.1489361702127661</c:v>
                </c:pt>
                <c:pt idx="91">
                  <c:v>1.1446808510638298</c:v>
                </c:pt>
                <c:pt idx="92">
                  <c:v>1.1404255319148937</c:v>
                </c:pt>
                <c:pt idx="93">
                  <c:v>1.1361702127659574</c:v>
                </c:pt>
                <c:pt idx="94">
                  <c:v>1.1319148936170214</c:v>
                </c:pt>
                <c:pt idx="95">
                  <c:v>1.1276595744680851</c:v>
                </c:pt>
                <c:pt idx="96">
                  <c:v>1.123404255319149</c:v>
                </c:pt>
                <c:pt idx="97">
                  <c:v>1.1191489361702127</c:v>
                </c:pt>
                <c:pt idx="98">
                  <c:v>1.1148936170212767</c:v>
                </c:pt>
                <c:pt idx="99">
                  <c:v>1.1106382978723404</c:v>
                </c:pt>
                <c:pt idx="100">
                  <c:v>1.1063829787234043</c:v>
                </c:pt>
                <c:pt idx="101">
                  <c:v>1.102127659574468</c:v>
                </c:pt>
                <c:pt idx="102">
                  <c:v>1.0978723404255319</c:v>
                </c:pt>
                <c:pt idx="103">
                  <c:v>1.0936170212765957</c:v>
                </c:pt>
                <c:pt idx="104">
                  <c:v>1.0893617021276596</c:v>
                </c:pt>
                <c:pt idx="105">
                  <c:v>1.0851063829787233</c:v>
                </c:pt>
                <c:pt idx="106">
                  <c:v>1.0808510638297872</c:v>
                </c:pt>
                <c:pt idx="107">
                  <c:v>1.0765957446808512</c:v>
                </c:pt>
                <c:pt idx="108">
                  <c:v>1.0723404255319149</c:v>
                </c:pt>
                <c:pt idx="109">
                  <c:v>1.0680851063829788</c:v>
                </c:pt>
                <c:pt idx="110">
                  <c:v>1.0638297872340425</c:v>
                </c:pt>
                <c:pt idx="111">
                  <c:v>1.0595744680851065</c:v>
                </c:pt>
                <c:pt idx="112">
                  <c:v>1.0553191489361702</c:v>
                </c:pt>
                <c:pt idx="113">
                  <c:v>1.0510638297872341</c:v>
                </c:pt>
                <c:pt idx="114">
                  <c:v>1.0468085106382978</c:v>
                </c:pt>
                <c:pt idx="115">
                  <c:v>1.0425531914893618</c:v>
                </c:pt>
                <c:pt idx="116">
                  <c:v>1.0382978723404255</c:v>
                </c:pt>
                <c:pt idx="117">
                  <c:v>1.0340425531914894</c:v>
                </c:pt>
                <c:pt idx="118">
                  <c:v>1.0297872340425531</c:v>
                </c:pt>
                <c:pt idx="119">
                  <c:v>1.0255319148936171</c:v>
                </c:pt>
                <c:pt idx="120">
                  <c:v>1.0212765957446808</c:v>
                </c:pt>
                <c:pt idx="121">
                  <c:v>1.0170212765957447</c:v>
                </c:pt>
                <c:pt idx="122">
                  <c:v>1.0127659574468084</c:v>
                </c:pt>
                <c:pt idx="123">
                  <c:v>1.0085106382978724</c:v>
                </c:pt>
                <c:pt idx="124">
                  <c:v>1.0042553191489361</c:v>
                </c:pt>
                <c:pt idx="125">
                  <c:v>1</c:v>
                </c:pt>
                <c:pt idx="126">
                  <c:v>0.99574468085106382</c:v>
                </c:pt>
                <c:pt idx="127">
                  <c:v>0.99148936170212765</c:v>
                </c:pt>
                <c:pt idx="128">
                  <c:v>0.98723404255319147</c:v>
                </c:pt>
                <c:pt idx="129">
                  <c:v>0.98297872340425529</c:v>
                </c:pt>
                <c:pt idx="130">
                  <c:v>0.97872340425531912</c:v>
                </c:pt>
                <c:pt idx="131">
                  <c:v>0.97446808510638294</c:v>
                </c:pt>
                <c:pt idx="132">
                  <c:v>0.97021276595744677</c:v>
                </c:pt>
                <c:pt idx="133">
                  <c:v>0.96595744680851059</c:v>
                </c:pt>
                <c:pt idx="134">
                  <c:v>0.96170212765957441</c:v>
                </c:pt>
                <c:pt idx="135">
                  <c:v>0.95744680851063835</c:v>
                </c:pt>
                <c:pt idx="136">
                  <c:v>0.95319148936170217</c:v>
                </c:pt>
                <c:pt idx="137">
                  <c:v>0.94893617021276599</c:v>
                </c:pt>
                <c:pt idx="138">
                  <c:v>0.94468085106382982</c:v>
                </c:pt>
                <c:pt idx="139">
                  <c:v>0.94042553191489364</c:v>
                </c:pt>
                <c:pt idx="140">
                  <c:v>0.93617021276595747</c:v>
                </c:pt>
                <c:pt idx="141">
                  <c:v>0.93191489361702129</c:v>
                </c:pt>
                <c:pt idx="142">
                  <c:v>0.92765957446808511</c:v>
                </c:pt>
                <c:pt idx="143">
                  <c:v>0.92340425531914894</c:v>
                </c:pt>
                <c:pt idx="144">
                  <c:v>0.91914893617021276</c:v>
                </c:pt>
                <c:pt idx="145">
                  <c:v>0.91489361702127658</c:v>
                </c:pt>
                <c:pt idx="146">
                  <c:v>0.91063829787234041</c:v>
                </c:pt>
                <c:pt idx="147">
                  <c:v>0.90638297872340423</c:v>
                </c:pt>
                <c:pt idx="148">
                  <c:v>0.90212765957446805</c:v>
                </c:pt>
                <c:pt idx="149">
                  <c:v>0.89787234042553188</c:v>
                </c:pt>
                <c:pt idx="150">
                  <c:v>0.8936170212765957</c:v>
                </c:pt>
                <c:pt idx="151">
                  <c:v>0.88936170212765953</c:v>
                </c:pt>
                <c:pt idx="152">
                  <c:v>0.88510638297872335</c:v>
                </c:pt>
                <c:pt idx="153">
                  <c:v>0.88085106382978728</c:v>
                </c:pt>
                <c:pt idx="154">
                  <c:v>0.87659574468085111</c:v>
                </c:pt>
                <c:pt idx="155">
                  <c:v>0.87234042553191493</c:v>
                </c:pt>
                <c:pt idx="156">
                  <c:v>0.86808510638297876</c:v>
                </c:pt>
                <c:pt idx="157">
                  <c:v>0.86382978723404258</c:v>
                </c:pt>
                <c:pt idx="158">
                  <c:v>0.8595744680851064</c:v>
                </c:pt>
                <c:pt idx="159">
                  <c:v>0.85531914893617023</c:v>
                </c:pt>
                <c:pt idx="160">
                  <c:v>0.85106382978723405</c:v>
                </c:pt>
                <c:pt idx="161">
                  <c:v>0.84680851063829787</c:v>
                </c:pt>
                <c:pt idx="162">
                  <c:v>0.8425531914893617</c:v>
                </c:pt>
                <c:pt idx="163">
                  <c:v>0.83829787234042552</c:v>
                </c:pt>
                <c:pt idx="164">
                  <c:v>0.83404255319148934</c:v>
                </c:pt>
                <c:pt idx="165">
                  <c:v>0.82978723404255317</c:v>
                </c:pt>
                <c:pt idx="166">
                  <c:v>0.82553191489361699</c:v>
                </c:pt>
                <c:pt idx="167">
                  <c:v>0.82127659574468082</c:v>
                </c:pt>
                <c:pt idx="168">
                  <c:v>0.81702127659574464</c:v>
                </c:pt>
                <c:pt idx="169">
                  <c:v>0.81276595744680846</c:v>
                </c:pt>
                <c:pt idx="170">
                  <c:v>0.80851063829787229</c:v>
                </c:pt>
                <c:pt idx="171">
                  <c:v>0.80425531914893622</c:v>
                </c:pt>
                <c:pt idx="172">
                  <c:v>0.8</c:v>
                </c:pt>
                <c:pt idx="173">
                  <c:v>0.79574468085106387</c:v>
                </c:pt>
                <c:pt idx="174">
                  <c:v>0.79148936170212769</c:v>
                </c:pt>
                <c:pt idx="175">
                  <c:v>0.78723404255319152</c:v>
                </c:pt>
                <c:pt idx="176">
                  <c:v>0.78297872340425534</c:v>
                </c:pt>
                <c:pt idx="177">
                  <c:v>0.77872340425531916</c:v>
                </c:pt>
                <c:pt idx="178">
                  <c:v>0.77446808510638299</c:v>
                </c:pt>
                <c:pt idx="179">
                  <c:v>0.77021276595744681</c:v>
                </c:pt>
                <c:pt idx="180">
                  <c:v>0.76595744680851063</c:v>
                </c:pt>
                <c:pt idx="181">
                  <c:v>0.76170212765957446</c:v>
                </c:pt>
                <c:pt idx="182">
                  <c:v>0.75744680851063828</c:v>
                </c:pt>
                <c:pt idx="183">
                  <c:v>0.7531914893617021</c:v>
                </c:pt>
                <c:pt idx="184">
                  <c:v>0.74893617021276593</c:v>
                </c:pt>
                <c:pt idx="185">
                  <c:v>0.74468085106382975</c:v>
                </c:pt>
                <c:pt idx="186">
                  <c:v>0.74042553191489358</c:v>
                </c:pt>
                <c:pt idx="187">
                  <c:v>0.7361702127659574</c:v>
                </c:pt>
                <c:pt idx="188">
                  <c:v>0.73191489361702122</c:v>
                </c:pt>
                <c:pt idx="189">
                  <c:v>0.72765957446808516</c:v>
                </c:pt>
                <c:pt idx="190">
                  <c:v>0.72340425531914898</c:v>
                </c:pt>
                <c:pt idx="191">
                  <c:v>0.7191489361702128</c:v>
                </c:pt>
                <c:pt idx="192">
                  <c:v>0.71489361702127663</c:v>
                </c:pt>
                <c:pt idx="193">
                  <c:v>0.71063829787234045</c:v>
                </c:pt>
                <c:pt idx="194">
                  <c:v>0.70638297872340428</c:v>
                </c:pt>
                <c:pt idx="195">
                  <c:v>0.7021276595744681</c:v>
                </c:pt>
                <c:pt idx="196">
                  <c:v>0.69787234042553192</c:v>
                </c:pt>
                <c:pt idx="197">
                  <c:v>0.69361702127659575</c:v>
                </c:pt>
                <c:pt idx="198">
                  <c:v>0.68936170212765957</c:v>
                </c:pt>
                <c:pt idx="199">
                  <c:v>0.68510638297872339</c:v>
                </c:pt>
                <c:pt idx="200">
                  <c:v>0.68085106382978722</c:v>
                </c:pt>
                <c:pt idx="201">
                  <c:v>0.67659574468085104</c:v>
                </c:pt>
                <c:pt idx="202">
                  <c:v>0.67234042553191486</c:v>
                </c:pt>
                <c:pt idx="203">
                  <c:v>0.66808510638297869</c:v>
                </c:pt>
                <c:pt idx="204">
                  <c:v>0.66382978723404251</c:v>
                </c:pt>
                <c:pt idx="205">
                  <c:v>0.65957446808510634</c:v>
                </c:pt>
                <c:pt idx="206">
                  <c:v>0.65531914893617016</c:v>
                </c:pt>
                <c:pt idx="207">
                  <c:v>0.65106382978723409</c:v>
                </c:pt>
                <c:pt idx="208">
                  <c:v>0.64680851063829792</c:v>
                </c:pt>
                <c:pt idx="209">
                  <c:v>0.64255319148936174</c:v>
                </c:pt>
                <c:pt idx="210">
                  <c:v>0.63829787234042556</c:v>
                </c:pt>
                <c:pt idx="211">
                  <c:v>0.63404255319148939</c:v>
                </c:pt>
                <c:pt idx="212">
                  <c:v>0.62978723404255321</c:v>
                </c:pt>
                <c:pt idx="213">
                  <c:v>0.62553191489361704</c:v>
                </c:pt>
                <c:pt idx="214">
                  <c:v>0.62127659574468086</c:v>
                </c:pt>
                <c:pt idx="215">
                  <c:v>0.61702127659574468</c:v>
                </c:pt>
                <c:pt idx="216">
                  <c:v>0.61276595744680851</c:v>
                </c:pt>
                <c:pt idx="217">
                  <c:v>0.60851063829787233</c:v>
                </c:pt>
                <c:pt idx="218">
                  <c:v>0.60425531914893615</c:v>
                </c:pt>
                <c:pt idx="219">
                  <c:v>0.6</c:v>
                </c:pt>
                <c:pt idx="220">
                  <c:v>0.5957446808510638</c:v>
                </c:pt>
                <c:pt idx="221">
                  <c:v>0.59148936170212763</c:v>
                </c:pt>
                <c:pt idx="222">
                  <c:v>0.58723404255319145</c:v>
                </c:pt>
                <c:pt idx="223">
                  <c:v>0.58297872340425527</c:v>
                </c:pt>
                <c:pt idx="224">
                  <c:v>0.5787234042553191</c:v>
                </c:pt>
                <c:pt idx="225">
                  <c:v>0.57446808510638303</c:v>
                </c:pt>
                <c:pt idx="226">
                  <c:v>0.57021276595744685</c:v>
                </c:pt>
                <c:pt idx="227">
                  <c:v>0.56595744680851068</c:v>
                </c:pt>
                <c:pt idx="228">
                  <c:v>0.5617021276595745</c:v>
                </c:pt>
                <c:pt idx="229">
                  <c:v>0.55744680851063833</c:v>
                </c:pt>
                <c:pt idx="230">
                  <c:v>0.55319148936170215</c:v>
                </c:pt>
                <c:pt idx="231">
                  <c:v>0.54893617021276597</c:v>
                </c:pt>
                <c:pt idx="232">
                  <c:v>0.5446808510638298</c:v>
                </c:pt>
                <c:pt idx="233">
                  <c:v>0.54042553191489362</c:v>
                </c:pt>
                <c:pt idx="234">
                  <c:v>0.53617021276595744</c:v>
                </c:pt>
                <c:pt idx="235">
                  <c:v>0.53191489361702127</c:v>
                </c:pt>
                <c:pt idx="236">
                  <c:v>0.52765957446808509</c:v>
                </c:pt>
                <c:pt idx="237">
                  <c:v>0.52340425531914891</c:v>
                </c:pt>
                <c:pt idx="238">
                  <c:v>0.51914893617021274</c:v>
                </c:pt>
                <c:pt idx="239">
                  <c:v>0.51489361702127656</c:v>
                </c:pt>
                <c:pt idx="240">
                  <c:v>0.51063829787234039</c:v>
                </c:pt>
                <c:pt idx="241">
                  <c:v>0.50638297872340421</c:v>
                </c:pt>
                <c:pt idx="242">
                  <c:v>0.50212765957446803</c:v>
                </c:pt>
                <c:pt idx="243">
                  <c:v>0.49787234042553191</c:v>
                </c:pt>
                <c:pt idx="244">
                  <c:v>0.49361702127659574</c:v>
                </c:pt>
                <c:pt idx="245">
                  <c:v>0.48936170212765956</c:v>
                </c:pt>
                <c:pt idx="246">
                  <c:v>0.48510638297872338</c:v>
                </c:pt>
                <c:pt idx="247">
                  <c:v>0.48085106382978721</c:v>
                </c:pt>
                <c:pt idx="248">
                  <c:v>0.47659574468085109</c:v>
                </c:pt>
                <c:pt idx="249">
                  <c:v>0.47234042553191491</c:v>
                </c:pt>
                <c:pt idx="250">
                  <c:v>0.46808510638297873</c:v>
                </c:pt>
                <c:pt idx="251">
                  <c:v>0.46382978723404256</c:v>
                </c:pt>
                <c:pt idx="252">
                  <c:v>0.45957446808510638</c:v>
                </c:pt>
                <c:pt idx="253">
                  <c:v>0.4553191489361702</c:v>
                </c:pt>
                <c:pt idx="254">
                  <c:v>0.45106382978723403</c:v>
                </c:pt>
                <c:pt idx="255">
                  <c:v>0.44680851063829785</c:v>
                </c:pt>
                <c:pt idx="256">
                  <c:v>0.44255319148936167</c:v>
                </c:pt>
                <c:pt idx="257">
                  <c:v>0.43829787234042555</c:v>
                </c:pt>
                <c:pt idx="258">
                  <c:v>0.43404255319148938</c:v>
                </c:pt>
                <c:pt idx="259">
                  <c:v>0.4297872340425532</c:v>
                </c:pt>
                <c:pt idx="260">
                  <c:v>0.42553191489361702</c:v>
                </c:pt>
                <c:pt idx="261">
                  <c:v>0.42127659574468085</c:v>
                </c:pt>
                <c:pt idx="262">
                  <c:v>0.41702127659574467</c:v>
                </c:pt>
                <c:pt idx="263">
                  <c:v>0.4127659574468085</c:v>
                </c:pt>
                <c:pt idx="264">
                  <c:v>0.40851063829787232</c:v>
                </c:pt>
                <c:pt idx="265">
                  <c:v>0.40425531914893614</c:v>
                </c:pt>
                <c:pt idx="266">
                  <c:v>0.4</c:v>
                </c:pt>
                <c:pt idx="267">
                  <c:v>0.39574468085106385</c:v>
                </c:pt>
                <c:pt idx="268">
                  <c:v>0.39148936170212767</c:v>
                </c:pt>
                <c:pt idx="269">
                  <c:v>0.38723404255319149</c:v>
                </c:pt>
                <c:pt idx="270">
                  <c:v>0.38297872340425532</c:v>
                </c:pt>
                <c:pt idx="271">
                  <c:v>0.37872340425531914</c:v>
                </c:pt>
                <c:pt idx="272">
                  <c:v>0.37446808510638296</c:v>
                </c:pt>
                <c:pt idx="273">
                  <c:v>0.37021276595744679</c:v>
                </c:pt>
                <c:pt idx="274">
                  <c:v>0.36595744680851061</c:v>
                </c:pt>
                <c:pt idx="275">
                  <c:v>0.36170212765957449</c:v>
                </c:pt>
                <c:pt idx="276">
                  <c:v>0.35744680851063831</c:v>
                </c:pt>
                <c:pt idx="277">
                  <c:v>0.35319148936170214</c:v>
                </c:pt>
                <c:pt idx="278">
                  <c:v>0.34893617021276596</c:v>
                </c:pt>
                <c:pt idx="279">
                  <c:v>0.34468085106382979</c:v>
                </c:pt>
                <c:pt idx="280">
                  <c:v>0.34042553191489361</c:v>
                </c:pt>
                <c:pt idx="281">
                  <c:v>0.33617021276595743</c:v>
                </c:pt>
                <c:pt idx="282">
                  <c:v>0.33191489361702126</c:v>
                </c:pt>
                <c:pt idx="283">
                  <c:v>0.32765957446808508</c:v>
                </c:pt>
                <c:pt idx="284">
                  <c:v>0.32340425531914896</c:v>
                </c:pt>
                <c:pt idx="285">
                  <c:v>0.31914893617021278</c:v>
                </c:pt>
                <c:pt idx="286">
                  <c:v>0.31489361702127661</c:v>
                </c:pt>
                <c:pt idx="287">
                  <c:v>0.31063829787234043</c:v>
                </c:pt>
                <c:pt idx="288">
                  <c:v>0.30638297872340425</c:v>
                </c:pt>
                <c:pt idx="289">
                  <c:v>0.30212765957446808</c:v>
                </c:pt>
                <c:pt idx="290">
                  <c:v>0.2978723404255319</c:v>
                </c:pt>
                <c:pt idx="291">
                  <c:v>0.29361702127659572</c:v>
                </c:pt>
                <c:pt idx="292">
                  <c:v>0.28936170212765955</c:v>
                </c:pt>
                <c:pt idx="293">
                  <c:v>0.28510638297872343</c:v>
                </c:pt>
                <c:pt idx="294">
                  <c:v>0.28085106382978725</c:v>
                </c:pt>
                <c:pt idx="295">
                  <c:v>0.27659574468085107</c:v>
                </c:pt>
                <c:pt idx="296">
                  <c:v>0.2723404255319149</c:v>
                </c:pt>
                <c:pt idx="297">
                  <c:v>0.26808510638297872</c:v>
                </c:pt>
                <c:pt idx="298">
                  <c:v>0.26382978723404255</c:v>
                </c:pt>
                <c:pt idx="299">
                  <c:v>0.25957446808510637</c:v>
                </c:pt>
                <c:pt idx="300">
                  <c:v>0.25531914893617019</c:v>
                </c:pt>
                <c:pt idx="301">
                  <c:v>0.25106382978723402</c:v>
                </c:pt>
                <c:pt idx="302">
                  <c:v>0.24680851063829787</c:v>
                </c:pt>
                <c:pt idx="303">
                  <c:v>0.24255319148936169</c:v>
                </c:pt>
                <c:pt idx="304">
                  <c:v>0.23829787234042554</c:v>
                </c:pt>
                <c:pt idx="305">
                  <c:v>0.23404255319148937</c:v>
                </c:pt>
                <c:pt idx="306">
                  <c:v>0.22978723404255319</c:v>
                </c:pt>
                <c:pt idx="307">
                  <c:v>0.22553191489361701</c:v>
                </c:pt>
                <c:pt idx="308">
                  <c:v>0.22127659574468084</c:v>
                </c:pt>
                <c:pt idx="309">
                  <c:v>0.21702127659574469</c:v>
                </c:pt>
                <c:pt idx="310">
                  <c:v>0.21276595744680851</c:v>
                </c:pt>
                <c:pt idx="311">
                  <c:v>0.20851063829787234</c:v>
                </c:pt>
                <c:pt idx="312">
                  <c:v>0.20425531914893616</c:v>
                </c:pt>
                <c:pt idx="313">
                  <c:v>0.2</c:v>
                </c:pt>
                <c:pt idx="314">
                  <c:v>0.19574468085106383</c:v>
                </c:pt>
                <c:pt idx="315">
                  <c:v>0.19148936170212766</c:v>
                </c:pt>
                <c:pt idx="316">
                  <c:v>0.18723404255319148</c:v>
                </c:pt>
                <c:pt idx="317">
                  <c:v>0.18297872340425531</c:v>
                </c:pt>
                <c:pt idx="318">
                  <c:v>0.17872340425531916</c:v>
                </c:pt>
                <c:pt idx="319">
                  <c:v>0.17446808510638298</c:v>
                </c:pt>
                <c:pt idx="320">
                  <c:v>0.1702127659574468</c:v>
                </c:pt>
                <c:pt idx="321">
                  <c:v>0.16595744680851063</c:v>
                </c:pt>
                <c:pt idx="322">
                  <c:v>0.16170212765957448</c:v>
                </c:pt>
                <c:pt idx="323">
                  <c:v>0.1574468085106383</c:v>
                </c:pt>
                <c:pt idx="324">
                  <c:v>0.15319148936170213</c:v>
                </c:pt>
                <c:pt idx="325">
                  <c:v>0.14893617021276595</c:v>
                </c:pt>
                <c:pt idx="326">
                  <c:v>0.14468085106382977</c:v>
                </c:pt>
                <c:pt idx="327">
                  <c:v>0.14042553191489363</c:v>
                </c:pt>
                <c:pt idx="328">
                  <c:v>0.13617021276595745</c:v>
                </c:pt>
                <c:pt idx="329">
                  <c:v>0.13191489361702127</c:v>
                </c:pt>
                <c:pt idx="330">
                  <c:v>0.1276595744680851</c:v>
                </c:pt>
                <c:pt idx="331">
                  <c:v>0.12340425531914893</c:v>
                </c:pt>
                <c:pt idx="332">
                  <c:v>0.11914893617021277</c:v>
                </c:pt>
                <c:pt idx="333">
                  <c:v>0.1148936170212766</c:v>
                </c:pt>
                <c:pt idx="334">
                  <c:v>0.11063829787234042</c:v>
                </c:pt>
                <c:pt idx="335">
                  <c:v>0.10638297872340426</c:v>
                </c:pt>
                <c:pt idx="336">
                  <c:v>0.10212765957446808</c:v>
                </c:pt>
                <c:pt idx="337">
                  <c:v>9.7872340425531917E-2</c:v>
                </c:pt>
                <c:pt idx="338">
                  <c:v>9.3617021276595741E-2</c:v>
                </c:pt>
                <c:pt idx="339">
                  <c:v>8.9361702127659579E-2</c:v>
                </c:pt>
                <c:pt idx="340">
                  <c:v>8.5106382978723402E-2</c:v>
                </c:pt>
                <c:pt idx="341">
                  <c:v>8.085106382978724E-2</c:v>
                </c:pt>
                <c:pt idx="342">
                  <c:v>7.6595744680851063E-2</c:v>
                </c:pt>
                <c:pt idx="343">
                  <c:v>7.2340425531914887E-2</c:v>
                </c:pt>
                <c:pt idx="344">
                  <c:v>6.8085106382978725E-2</c:v>
                </c:pt>
                <c:pt idx="345">
                  <c:v>6.3829787234042548E-2</c:v>
                </c:pt>
                <c:pt idx="346">
                  <c:v>5.9574468085106386E-2</c:v>
                </c:pt>
                <c:pt idx="347">
                  <c:v>5.5319148936170209E-2</c:v>
                </c:pt>
                <c:pt idx="348">
                  <c:v>5.106382978723404E-2</c:v>
                </c:pt>
                <c:pt idx="349">
                  <c:v>4.6808510638297871E-2</c:v>
                </c:pt>
                <c:pt idx="350">
                  <c:v>4.2553191489361701E-2</c:v>
                </c:pt>
                <c:pt idx="351">
                  <c:v>3.8297872340425532E-2</c:v>
                </c:pt>
                <c:pt idx="352">
                  <c:v>3.4042553191489362E-2</c:v>
                </c:pt>
                <c:pt idx="353">
                  <c:v>2.9787234042553193E-2</c:v>
                </c:pt>
                <c:pt idx="354">
                  <c:v>2.553191489361702E-2</c:v>
                </c:pt>
                <c:pt idx="355">
                  <c:v>2.1276595744680851E-2</c:v>
                </c:pt>
                <c:pt idx="356">
                  <c:v>1.7021276595744681E-2</c:v>
                </c:pt>
                <c:pt idx="357">
                  <c:v>1.276595744680851E-2</c:v>
                </c:pt>
                <c:pt idx="358">
                  <c:v>8.5106382978723406E-3</c:v>
                </c:pt>
                <c:pt idx="359">
                  <c:v>4.2553191489361703E-3</c:v>
                </c:pt>
              </c:numCache>
            </c:numRef>
          </c:xVal>
          <c:yVal>
            <c:numRef>
              <c:f>Sheet1!$D$3:$D$362</c:f>
              <c:numCache>
                <c:formatCode>General</c:formatCode>
                <c:ptCount val="360"/>
                <c:pt idx="0">
                  <c:v>1.456E-2</c:v>
                </c:pt>
                <c:pt idx="1">
                  <c:v>1.4710000000000001E-2</c:v>
                </c:pt>
                <c:pt idx="2">
                  <c:v>1.37E-2</c:v>
                </c:pt>
                <c:pt idx="3">
                  <c:v>1.404E-2</c:v>
                </c:pt>
                <c:pt idx="4">
                  <c:v>1.515E-2</c:v>
                </c:pt>
                <c:pt idx="5">
                  <c:v>1.487E-2</c:v>
                </c:pt>
                <c:pt idx="6">
                  <c:v>1.528E-2</c:v>
                </c:pt>
                <c:pt idx="7">
                  <c:v>1.47E-2</c:v>
                </c:pt>
                <c:pt idx="8">
                  <c:v>1.396E-2</c:v>
                </c:pt>
                <c:pt idx="9">
                  <c:v>1.384E-2</c:v>
                </c:pt>
                <c:pt idx="10">
                  <c:v>1.44E-2</c:v>
                </c:pt>
                <c:pt idx="11">
                  <c:v>1.448E-2</c:v>
                </c:pt>
                <c:pt idx="12">
                  <c:v>1.4E-2</c:v>
                </c:pt>
                <c:pt idx="13">
                  <c:v>1.439E-2</c:v>
                </c:pt>
                <c:pt idx="14">
                  <c:v>1.4630000000000001E-2</c:v>
                </c:pt>
                <c:pt idx="15">
                  <c:v>1.413E-2</c:v>
                </c:pt>
                <c:pt idx="16">
                  <c:v>1.473E-2</c:v>
                </c:pt>
                <c:pt idx="17">
                  <c:v>1.499E-2</c:v>
                </c:pt>
                <c:pt idx="18">
                  <c:v>1.4019999999999999E-2</c:v>
                </c:pt>
                <c:pt idx="19">
                  <c:v>1.4149999999999999E-2</c:v>
                </c:pt>
                <c:pt idx="20">
                  <c:v>1.423E-2</c:v>
                </c:pt>
                <c:pt idx="21">
                  <c:v>1.4030000000000001E-2</c:v>
                </c:pt>
                <c:pt idx="22">
                  <c:v>1.4749999999999999E-2</c:v>
                </c:pt>
                <c:pt idx="23">
                  <c:v>1.523E-2</c:v>
                </c:pt>
                <c:pt idx="24">
                  <c:v>1.507E-2</c:v>
                </c:pt>
                <c:pt idx="25">
                  <c:v>1.491E-2</c:v>
                </c:pt>
                <c:pt idx="26">
                  <c:v>1.469E-2</c:v>
                </c:pt>
                <c:pt idx="27">
                  <c:v>1.4760000000000001E-2</c:v>
                </c:pt>
                <c:pt idx="28">
                  <c:v>1.4160000000000001E-2</c:v>
                </c:pt>
                <c:pt idx="29">
                  <c:v>1.47E-2</c:v>
                </c:pt>
                <c:pt idx="30">
                  <c:v>1.38E-2</c:v>
                </c:pt>
                <c:pt idx="31">
                  <c:v>1.499E-2</c:v>
                </c:pt>
                <c:pt idx="32">
                  <c:v>1.559E-2</c:v>
                </c:pt>
                <c:pt idx="33">
                  <c:v>1.4370000000000001E-2</c:v>
                </c:pt>
                <c:pt idx="34">
                  <c:v>1.4080000000000001E-2</c:v>
                </c:pt>
                <c:pt idx="35">
                  <c:v>1.4829999999999999E-2</c:v>
                </c:pt>
                <c:pt idx="36">
                  <c:v>1.3860000000000001E-2</c:v>
                </c:pt>
                <c:pt idx="37">
                  <c:v>1.464E-2</c:v>
                </c:pt>
                <c:pt idx="38">
                  <c:v>1.504E-2</c:v>
                </c:pt>
                <c:pt idx="39">
                  <c:v>1.47E-2</c:v>
                </c:pt>
                <c:pt idx="40">
                  <c:v>1.5440000000000001E-2</c:v>
                </c:pt>
                <c:pt idx="41">
                  <c:v>1.5180000000000001E-2</c:v>
                </c:pt>
                <c:pt idx="42">
                  <c:v>1.559E-2</c:v>
                </c:pt>
                <c:pt idx="43">
                  <c:v>1.533E-2</c:v>
                </c:pt>
                <c:pt idx="44">
                  <c:v>1.5469999999999999E-2</c:v>
                </c:pt>
                <c:pt idx="45">
                  <c:v>1.686E-2</c:v>
                </c:pt>
                <c:pt idx="46">
                  <c:v>1.636E-2</c:v>
                </c:pt>
                <c:pt idx="47">
                  <c:v>1.7559999999999999E-2</c:v>
                </c:pt>
                <c:pt idx="48">
                  <c:v>1.6490000000000001E-2</c:v>
                </c:pt>
                <c:pt idx="49">
                  <c:v>1.4999999999999999E-2</c:v>
                </c:pt>
                <c:pt idx="50">
                  <c:v>1.5440000000000001E-2</c:v>
                </c:pt>
                <c:pt idx="51">
                  <c:v>1.5720000000000001E-2</c:v>
                </c:pt>
                <c:pt idx="52">
                  <c:v>1.5570000000000001E-2</c:v>
                </c:pt>
                <c:pt idx="53">
                  <c:v>1.711E-2</c:v>
                </c:pt>
                <c:pt idx="54">
                  <c:v>1.6490000000000001E-2</c:v>
                </c:pt>
                <c:pt idx="55">
                  <c:v>1.7600000000000001E-2</c:v>
                </c:pt>
                <c:pt idx="56">
                  <c:v>1.7590000000000001E-2</c:v>
                </c:pt>
                <c:pt idx="57">
                  <c:v>1.6879999999999999E-2</c:v>
                </c:pt>
                <c:pt idx="58">
                  <c:v>1.72E-2</c:v>
                </c:pt>
                <c:pt idx="59">
                  <c:v>1.6930000000000001E-2</c:v>
                </c:pt>
                <c:pt idx="60">
                  <c:v>1.7309999999999999E-2</c:v>
                </c:pt>
                <c:pt idx="61">
                  <c:v>1.8190000000000001E-2</c:v>
                </c:pt>
                <c:pt idx="62">
                  <c:v>1.7440000000000001E-2</c:v>
                </c:pt>
                <c:pt idx="63">
                  <c:v>1.6400000000000001E-2</c:v>
                </c:pt>
                <c:pt idx="64">
                  <c:v>1.9029999999999998E-2</c:v>
                </c:pt>
                <c:pt idx="65">
                  <c:v>1.7729999999999999E-2</c:v>
                </c:pt>
                <c:pt idx="66">
                  <c:v>1.7780000000000001E-2</c:v>
                </c:pt>
                <c:pt idx="67">
                  <c:v>1.6910000000000001E-2</c:v>
                </c:pt>
                <c:pt idx="68">
                  <c:v>1.8710000000000001E-2</c:v>
                </c:pt>
                <c:pt idx="69">
                  <c:v>1.8599999999999998E-2</c:v>
                </c:pt>
                <c:pt idx="70">
                  <c:v>1.9140000000000001E-2</c:v>
                </c:pt>
                <c:pt idx="71">
                  <c:v>1.9230000000000001E-2</c:v>
                </c:pt>
                <c:pt idx="72">
                  <c:v>1.9279999999999999E-2</c:v>
                </c:pt>
                <c:pt idx="73">
                  <c:v>1.83E-2</c:v>
                </c:pt>
                <c:pt idx="74">
                  <c:v>2.018E-2</c:v>
                </c:pt>
                <c:pt idx="75">
                  <c:v>1.9439999999999999E-2</c:v>
                </c:pt>
                <c:pt idx="76">
                  <c:v>2.0539999999999999E-2</c:v>
                </c:pt>
                <c:pt idx="77">
                  <c:v>2.0709999999999999E-2</c:v>
                </c:pt>
                <c:pt idx="78">
                  <c:v>2.002E-2</c:v>
                </c:pt>
                <c:pt idx="79">
                  <c:v>2.3460000000000002E-2</c:v>
                </c:pt>
                <c:pt idx="80">
                  <c:v>2.2069999999999999E-2</c:v>
                </c:pt>
                <c:pt idx="81">
                  <c:v>2.1139999999999999E-2</c:v>
                </c:pt>
                <c:pt idx="82">
                  <c:v>2.2929999999999999E-2</c:v>
                </c:pt>
                <c:pt idx="83">
                  <c:v>2.2550000000000001E-2</c:v>
                </c:pt>
                <c:pt idx="84">
                  <c:v>2.256E-2</c:v>
                </c:pt>
                <c:pt idx="85">
                  <c:v>2.2589999999999999E-2</c:v>
                </c:pt>
                <c:pt idx="86">
                  <c:v>2.164E-2</c:v>
                </c:pt>
                <c:pt idx="87">
                  <c:v>2.3120000000000002E-2</c:v>
                </c:pt>
                <c:pt idx="88">
                  <c:v>2.29E-2</c:v>
                </c:pt>
                <c:pt idx="89">
                  <c:v>2.4070000000000001E-2</c:v>
                </c:pt>
                <c:pt idx="90">
                  <c:v>2.6239999999999999E-2</c:v>
                </c:pt>
                <c:pt idx="91">
                  <c:v>2.5600000000000001E-2</c:v>
                </c:pt>
                <c:pt idx="92">
                  <c:v>2.707E-2</c:v>
                </c:pt>
                <c:pt idx="93">
                  <c:v>2.5819999999999999E-2</c:v>
                </c:pt>
                <c:pt idx="94">
                  <c:v>2.5850000000000001E-2</c:v>
                </c:pt>
                <c:pt idx="95">
                  <c:v>2.8070000000000001E-2</c:v>
                </c:pt>
                <c:pt idx="96">
                  <c:v>2.835E-2</c:v>
                </c:pt>
                <c:pt idx="97">
                  <c:v>2.7959999999999999E-2</c:v>
                </c:pt>
                <c:pt idx="98">
                  <c:v>2.9669999999999998E-2</c:v>
                </c:pt>
                <c:pt idx="99">
                  <c:v>2.8539999999999999E-2</c:v>
                </c:pt>
                <c:pt idx="100">
                  <c:v>3.1690000000000003E-2</c:v>
                </c:pt>
                <c:pt idx="101">
                  <c:v>3.397E-2</c:v>
                </c:pt>
                <c:pt idx="102">
                  <c:v>3.1989999999999998E-2</c:v>
                </c:pt>
                <c:pt idx="103">
                  <c:v>3.2030000000000003E-2</c:v>
                </c:pt>
                <c:pt idx="104">
                  <c:v>3.637E-2</c:v>
                </c:pt>
                <c:pt idx="105">
                  <c:v>3.7170000000000002E-2</c:v>
                </c:pt>
                <c:pt idx="106">
                  <c:v>3.635E-2</c:v>
                </c:pt>
                <c:pt idx="107">
                  <c:v>3.814E-2</c:v>
                </c:pt>
                <c:pt idx="108">
                  <c:v>3.7580000000000002E-2</c:v>
                </c:pt>
                <c:pt idx="109">
                  <c:v>4.3069999999999997E-2</c:v>
                </c:pt>
                <c:pt idx="110">
                  <c:v>4.666E-2</c:v>
                </c:pt>
                <c:pt idx="111">
                  <c:v>4.512E-2</c:v>
                </c:pt>
                <c:pt idx="112">
                  <c:v>5.0259999999999999E-2</c:v>
                </c:pt>
                <c:pt idx="113">
                  <c:v>5.6390000000000003E-2</c:v>
                </c:pt>
                <c:pt idx="114">
                  <c:v>6.6650000000000001E-2</c:v>
                </c:pt>
                <c:pt idx="115">
                  <c:v>6.343E-2</c:v>
                </c:pt>
                <c:pt idx="116">
                  <c:v>6.4409999999999995E-2</c:v>
                </c:pt>
                <c:pt idx="117">
                  <c:v>6.7070000000000005E-2</c:v>
                </c:pt>
                <c:pt idx="118">
                  <c:v>8.6249999999999993E-2</c:v>
                </c:pt>
                <c:pt idx="119">
                  <c:v>8.7919999999999998E-2</c:v>
                </c:pt>
                <c:pt idx="120">
                  <c:v>9.9519999999999997E-2</c:v>
                </c:pt>
                <c:pt idx="121">
                  <c:v>0.11613999999999999</c:v>
                </c:pt>
                <c:pt idx="122">
                  <c:v>0.13392000000000001</c:v>
                </c:pt>
                <c:pt idx="123">
                  <c:v>0.14646000000000001</c:v>
                </c:pt>
                <c:pt idx="124">
                  <c:v>0.16744000000000001</c:v>
                </c:pt>
                <c:pt idx="125">
                  <c:v>0.19342999999999999</c:v>
                </c:pt>
                <c:pt idx="126">
                  <c:v>0.20796000000000001</c:v>
                </c:pt>
                <c:pt idx="127">
                  <c:v>0.22486999999999999</c:v>
                </c:pt>
                <c:pt idx="128">
                  <c:v>0.22942000000000001</c:v>
                </c:pt>
                <c:pt idx="129">
                  <c:v>0.25170999999999999</c:v>
                </c:pt>
                <c:pt idx="130">
                  <c:v>0.26196999999999998</c:v>
                </c:pt>
                <c:pt idx="131">
                  <c:v>0.27875</c:v>
                </c:pt>
                <c:pt idx="132">
                  <c:v>0.28249999999999997</c:v>
                </c:pt>
                <c:pt idx="133">
                  <c:v>0.29393999999999998</c:v>
                </c:pt>
                <c:pt idx="134">
                  <c:v>0.30612</c:v>
                </c:pt>
                <c:pt idx="135">
                  <c:v>0.31847999999999999</c:v>
                </c:pt>
                <c:pt idx="136">
                  <c:v>0.32124999999999998</c:v>
                </c:pt>
                <c:pt idx="137">
                  <c:v>0.33352999999999999</c:v>
                </c:pt>
                <c:pt idx="138">
                  <c:v>0.34139000000000003</c:v>
                </c:pt>
                <c:pt idx="139">
                  <c:v>0.34658</c:v>
                </c:pt>
                <c:pt idx="140">
                  <c:v>0.35558000000000001</c:v>
                </c:pt>
                <c:pt idx="141">
                  <c:v>0.36348999999999998</c:v>
                </c:pt>
                <c:pt idx="142">
                  <c:v>0.37097999999999998</c:v>
                </c:pt>
                <c:pt idx="143">
                  <c:v>0.37486000000000003</c:v>
                </c:pt>
                <c:pt idx="144">
                  <c:v>0.38418000000000002</c:v>
                </c:pt>
                <c:pt idx="145">
                  <c:v>0.39207999999999998</c:v>
                </c:pt>
                <c:pt idx="146">
                  <c:v>0.39578999999999998</c:v>
                </c:pt>
                <c:pt idx="147">
                  <c:v>0.40366999999999997</c:v>
                </c:pt>
                <c:pt idx="148">
                  <c:v>0.41088000000000002</c:v>
                </c:pt>
                <c:pt idx="149">
                  <c:v>0.41614000000000001</c:v>
                </c:pt>
                <c:pt idx="150">
                  <c:v>0.42387000000000002</c:v>
                </c:pt>
                <c:pt idx="151">
                  <c:v>0.42821999999999999</c:v>
                </c:pt>
                <c:pt idx="152">
                  <c:v>0.43459999999999999</c:v>
                </c:pt>
                <c:pt idx="153">
                  <c:v>0.43989</c:v>
                </c:pt>
                <c:pt idx="154">
                  <c:v>0.44574999999999998</c:v>
                </c:pt>
                <c:pt idx="155">
                  <c:v>0.45102999999999999</c:v>
                </c:pt>
                <c:pt idx="156">
                  <c:v>0.45796999999999999</c:v>
                </c:pt>
                <c:pt idx="157">
                  <c:v>0.46293000000000001</c:v>
                </c:pt>
                <c:pt idx="158">
                  <c:v>0.46727999999999997</c:v>
                </c:pt>
                <c:pt idx="159">
                  <c:v>0.47287000000000001</c:v>
                </c:pt>
                <c:pt idx="160">
                  <c:v>0.47869</c:v>
                </c:pt>
                <c:pt idx="161">
                  <c:v>0.48437999999999998</c:v>
                </c:pt>
                <c:pt idx="162">
                  <c:v>0.48946000000000001</c:v>
                </c:pt>
                <c:pt idx="163">
                  <c:v>0.49354999999999999</c:v>
                </c:pt>
                <c:pt idx="164">
                  <c:v>0.50038000000000005</c:v>
                </c:pt>
                <c:pt idx="165">
                  <c:v>0.50348000000000004</c:v>
                </c:pt>
                <c:pt idx="166">
                  <c:v>0.50746999999999998</c:v>
                </c:pt>
                <c:pt idx="167">
                  <c:v>0.51343000000000005</c:v>
                </c:pt>
                <c:pt idx="168">
                  <c:v>0.51849000000000001</c:v>
                </c:pt>
                <c:pt idx="169">
                  <c:v>0.52471000000000001</c:v>
                </c:pt>
                <c:pt idx="170">
                  <c:v>0.52742999999999995</c:v>
                </c:pt>
                <c:pt idx="171">
                  <c:v>0.53449999999999998</c:v>
                </c:pt>
                <c:pt idx="172">
                  <c:v>0.53644999999999998</c:v>
                </c:pt>
                <c:pt idx="173">
                  <c:v>0.54108999999999996</c:v>
                </c:pt>
                <c:pt idx="174">
                  <c:v>0.54661999999999999</c:v>
                </c:pt>
                <c:pt idx="175">
                  <c:v>0.55217000000000005</c:v>
                </c:pt>
                <c:pt idx="176">
                  <c:v>0.55613000000000001</c:v>
                </c:pt>
                <c:pt idx="177">
                  <c:v>0.56028</c:v>
                </c:pt>
                <c:pt idx="178">
                  <c:v>0.56486999999999998</c:v>
                </c:pt>
                <c:pt idx="179">
                  <c:v>0.56954000000000005</c:v>
                </c:pt>
                <c:pt idx="180">
                  <c:v>0.57499</c:v>
                </c:pt>
                <c:pt idx="181">
                  <c:v>0.57730999999999999</c:v>
                </c:pt>
                <c:pt idx="182">
                  <c:v>0.58255000000000001</c:v>
                </c:pt>
                <c:pt idx="183">
                  <c:v>0.58670999999999995</c:v>
                </c:pt>
                <c:pt idx="184">
                  <c:v>0.59141999999999995</c:v>
                </c:pt>
                <c:pt idx="185">
                  <c:v>0.59516000000000002</c:v>
                </c:pt>
                <c:pt idx="186">
                  <c:v>0.59987000000000001</c:v>
                </c:pt>
                <c:pt idx="187">
                  <c:v>0.60514999999999997</c:v>
                </c:pt>
                <c:pt idx="188">
                  <c:v>0.60838000000000003</c:v>
                </c:pt>
                <c:pt idx="189">
                  <c:v>0.61333000000000004</c:v>
                </c:pt>
                <c:pt idx="190">
                  <c:v>0.61643999999999999</c:v>
                </c:pt>
                <c:pt idx="191">
                  <c:v>0.61994000000000005</c:v>
                </c:pt>
                <c:pt idx="192">
                  <c:v>0.62465000000000004</c:v>
                </c:pt>
                <c:pt idx="193">
                  <c:v>0.62909000000000004</c:v>
                </c:pt>
                <c:pt idx="194">
                  <c:v>0.63254999999999995</c:v>
                </c:pt>
                <c:pt idx="195">
                  <c:v>0.63678999999999997</c:v>
                </c:pt>
                <c:pt idx="196">
                  <c:v>0.64093</c:v>
                </c:pt>
                <c:pt idx="197">
                  <c:v>0.64441999999999999</c:v>
                </c:pt>
                <c:pt idx="198">
                  <c:v>0.64870000000000005</c:v>
                </c:pt>
                <c:pt idx="199">
                  <c:v>0.65273999999999999</c:v>
                </c:pt>
                <c:pt idx="200">
                  <c:v>0.65664999999999996</c:v>
                </c:pt>
                <c:pt idx="201">
                  <c:v>0.66073999999999999</c:v>
                </c:pt>
                <c:pt idx="202">
                  <c:v>0.66517000000000004</c:v>
                </c:pt>
                <c:pt idx="203">
                  <c:v>0.66869999999999996</c:v>
                </c:pt>
                <c:pt idx="204">
                  <c:v>0.67283999999999999</c:v>
                </c:pt>
                <c:pt idx="205">
                  <c:v>0.67603999999999997</c:v>
                </c:pt>
                <c:pt idx="206">
                  <c:v>0.68028</c:v>
                </c:pt>
                <c:pt idx="207">
                  <c:v>0.68396999999999997</c:v>
                </c:pt>
                <c:pt idx="208">
                  <c:v>0.68823000000000001</c:v>
                </c:pt>
                <c:pt idx="209">
                  <c:v>0.69140999999999997</c:v>
                </c:pt>
                <c:pt idx="210">
                  <c:v>0.69496999999999998</c:v>
                </c:pt>
                <c:pt idx="211">
                  <c:v>0.69871000000000005</c:v>
                </c:pt>
                <c:pt idx="212">
                  <c:v>0.70250999999999997</c:v>
                </c:pt>
                <c:pt idx="213">
                  <c:v>0.70628999999999997</c:v>
                </c:pt>
                <c:pt idx="214">
                  <c:v>0.71021999999999996</c:v>
                </c:pt>
                <c:pt idx="215">
                  <c:v>0.71394000000000002</c:v>
                </c:pt>
                <c:pt idx="216">
                  <c:v>0.71792</c:v>
                </c:pt>
                <c:pt idx="217">
                  <c:v>0.72128000000000003</c:v>
                </c:pt>
                <c:pt idx="218">
                  <c:v>0.72450999999999999</c:v>
                </c:pt>
                <c:pt idx="219">
                  <c:v>0.72767999999999999</c:v>
                </c:pt>
                <c:pt idx="220">
                  <c:v>0.73223000000000005</c:v>
                </c:pt>
                <c:pt idx="221">
                  <c:v>0.73484000000000005</c:v>
                </c:pt>
                <c:pt idx="222">
                  <c:v>0.73868</c:v>
                </c:pt>
                <c:pt idx="223">
                  <c:v>0.74212999999999996</c:v>
                </c:pt>
                <c:pt idx="224">
                  <c:v>0.74585000000000001</c:v>
                </c:pt>
                <c:pt idx="225">
                  <c:v>0.74907000000000001</c:v>
                </c:pt>
                <c:pt idx="226">
                  <c:v>0.75219999999999998</c:v>
                </c:pt>
                <c:pt idx="227">
                  <c:v>0.75592000000000004</c:v>
                </c:pt>
                <c:pt idx="228">
                  <c:v>0.75960000000000005</c:v>
                </c:pt>
                <c:pt idx="229">
                  <c:v>0.76297000000000004</c:v>
                </c:pt>
                <c:pt idx="230">
                  <c:v>0.76609000000000005</c:v>
                </c:pt>
                <c:pt idx="231">
                  <c:v>0.76924999999999999</c:v>
                </c:pt>
                <c:pt idx="232">
                  <c:v>0.77324000000000004</c:v>
                </c:pt>
                <c:pt idx="233">
                  <c:v>0.77612000000000003</c:v>
                </c:pt>
                <c:pt idx="234">
                  <c:v>0.77976000000000001</c:v>
                </c:pt>
                <c:pt idx="235">
                  <c:v>0.78290999999999999</c:v>
                </c:pt>
                <c:pt idx="236">
                  <c:v>0.78644000000000003</c:v>
                </c:pt>
                <c:pt idx="237">
                  <c:v>0.78922000000000003</c:v>
                </c:pt>
                <c:pt idx="238">
                  <c:v>0.79303000000000001</c:v>
                </c:pt>
                <c:pt idx="239">
                  <c:v>0.79576999999999998</c:v>
                </c:pt>
                <c:pt idx="240">
                  <c:v>0.79908000000000001</c:v>
                </c:pt>
                <c:pt idx="241">
                  <c:v>0.80271999999999999</c:v>
                </c:pt>
                <c:pt idx="242">
                  <c:v>0.80528</c:v>
                </c:pt>
                <c:pt idx="243">
                  <c:v>0.80852999999999997</c:v>
                </c:pt>
                <c:pt idx="244">
                  <c:v>0.81155999999999995</c:v>
                </c:pt>
                <c:pt idx="245">
                  <c:v>0.81455999999999995</c:v>
                </c:pt>
                <c:pt idx="246">
                  <c:v>0.81749000000000005</c:v>
                </c:pt>
                <c:pt idx="247">
                  <c:v>0.82003999999999999</c:v>
                </c:pt>
                <c:pt idx="248">
                  <c:v>0.82364999999999999</c:v>
                </c:pt>
                <c:pt idx="249">
                  <c:v>0.82650999999999997</c:v>
                </c:pt>
                <c:pt idx="250">
                  <c:v>0.82918000000000003</c:v>
                </c:pt>
                <c:pt idx="251">
                  <c:v>0.83230000000000004</c:v>
                </c:pt>
                <c:pt idx="252">
                  <c:v>0.83552999999999999</c:v>
                </c:pt>
                <c:pt idx="253">
                  <c:v>0.83836999999999995</c:v>
                </c:pt>
                <c:pt idx="254">
                  <c:v>0.84097</c:v>
                </c:pt>
                <c:pt idx="255">
                  <c:v>0.84392999999999996</c:v>
                </c:pt>
                <c:pt idx="256">
                  <c:v>0.84665000000000001</c:v>
                </c:pt>
                <c:pt idx="257">
                  <c:v>0.84955000000000003</c:v>
                </c:pt>
                <c:pt idx="258">
                  <c:v>0.85211000000000003</c:v>
                </c:pt>
                <c:pt idx="259">
                  <c:v>0.85521000000000003</c:v>
                </c:pt>
                <c:pt idx="260">
                  <c:v>0.85780000000000001</c:v>
                </c:pt>
                <c:pt idx="261">
                  <c:v>0.86050000000000004</c:v>
                </c:pt>
                <c:pt idx="262">
                  <c:v>0.86299000000000003</c:v>
                </c:pt>
                <c:pt idx="263">
                  <c:v>0.86595</c:v>
                </c:pt>
                <c:pt idx="264">
                  <c:v>0.86870999999999998</c:v>
                </c:pt>
                <c:pt idx="265">
                  <c:v>0.87116000000000005</c:v>
                </c:pt>
                <c:pt idx="266">
                  <c:v>0.87404999999999999</c:v>
                </c:pt>
                <c:pt idx="267">
                  <c:v>0.87663999999999997</c:v>
                </c:pt>
                <c:pt idx="268">
                  <c:v>0.87890000000000001</c:v>
                </c:pt>
                <c:pt idx="269">
                  <c:v>0.88151999999999997</c:v>
                </c:pt>
                <c:pt idx="270">
                  <c:v>0.88383</c:v>
                </c:pt>
                <c:pt idx="271">
                  <c:v>0.88648000000000005</c:v>
                </c:pt>
                <c:pt idx="272">
                  <c:v>0.88905999999999996</c:v>
                </c:pt>
                <c:pt idx="273">
                  <c:v>0.89146000000000003</c:v>
                </c:pt>
                <c:pt idx="274">
                  <c:v>0.89383000000000001</c:v>
                </c:pt>
                <c:pt idx="275">
                  <c:v>0.89629999999999999</c:v>
                </c:pt>
                <c:pt idx="276">
                  <c:v>0.89846999999999999</c:v>
                </c:pt>
                <c:pt idx="277">
                  <c:v>0.90103999999999995</c:v>
                </c:pt>
                <c:pt idx="278">
                  <c:v>0.90288999999999997</c:v>
                </c:pt>
                <c:pt idx="279">
                  <c:v>0.90546000000000004</c:v>
                </c:pt>
                <c:pt idx="280">
                  <c:v>0.90776000000000001</c:v>
                </c:pt>
                <c:pt idx="281">
                  <c:v>0.90968000000000004</c:v>
                </c:pt>
                <c:pt idx="282">
                  <c:v>0.91205999999999998</c:v>
                </c:pt>
                <c:pt idx="283">
                  <c:v>0.91427000000000003</c:v>
                </c:pt>
                <c:pt idx="284">
                  <c:v>0.91610000000000003</c:v>
                </c:pt>
                <c:pt idx="285">
                  <c:v>0.91869999999999996</c:v>
                </c:pt>
                <c:pt idx="286">
                  <c:v>0.92074</c:v>
                </c:pt>
                <c:pt idx="287">
                  <c:v>0.92288999999999999</c:v>
                </c:pt>
                <c:pt idx="288">
                  <c:v>0.92488999999999999</c:v>
                </c:pt>
                <c:pt idx="289">
                  <c:v>0.92666999999999999</c:v>
                </c:pt>
                <c:pt idx="290">
                  <c:v>0.92869000000000002</c:v>
                </c:pt>
                <c:pt idx="291">
                  <c:v>0.93088000000000004</c:v>
                </c:pt>
                <c:pt idx="292">
                  <c:v>0.93266000000000004</c:v>
                </c:pt>
                <c:pt idx="293">
                  <c:v>0.93462000000000001</c:v>
                </c:pt>
                <c:pt idx="294">
                  <c:v>0.93662999999999996</c:v>
                </c:pt>
                <c:pt idx="295">
                  <c:v>0.93842999999999999</c:v>
                </c:pt>
                <c:pt idx="296">
                  <c:v>0.94021999999999994</c:v>
                </c:pt>
                <c:pt idx="297">
                  <c:v>0.94206000000000001</c:v>
                </c:pt>
                <c:pt idx="298">
                  <c:v>0.94391999999999998</c:v>
                </c:pt>
                <c:pt idx="299">
                  <c:v>0.94571000000000005</c:v>
                </c:pt>
                <c:pt idx="300">
                  <c:v>0.94735999999999998</c:v>
                </c:pt>
                <c:pt idx="301">
                  <c:v>0.94911999999999996</c:v>
                </c:pt>
                <c:pt idx="302">
                  <c:v>0.95076000000000005</c:v>
                </c:pt>
                <c:pt idx="303">
                  <c:v>0.95250999999999997</c:v>
                </c:pt>
                <c:pt idx="304">
                  <c:v>0.95409999999999995</c:v>
                </c:pt>
                <c:pt idx="305">
                  <c:v>0.95574000000000003</c:v>
                </c:pt>
                <c:pt idx="306">
                  <c:v>0.95726</c:v>
                </c:pt>
                <c:pt idx="307">
                  <c:v>0.95886000000000005</c:v>
                </c:pt>
                <c:pt idx="308">
                  <c:v>0.96040999999999999</c:v>
                </c:pt>
                <c:pt idx="309">
                  <c:v>0.96186000000000005</c:v>
                </c:pt>
                <c:pt idx="310">
                  <c:v>0.96338999999999997</c:v>
                </c:pt>
                <c:pt idx="311">
                  <c:v>0.96482999999999997</c:v>
                </c:pt>
                <c:pt idx="312">
                  <c:v>0.96628000000000003</c:v>
                </c:pt>
                <c:pt idx="313">
                  <c:v>0.96760000000000002</c:v>
                </c:pt>
                <c:pt idx="314">
                  <c:v>0.96902999999999995</c:v>
                </c:pt>
                <c:pt idx="315">
                  <c:v>0.97028000000000003</c:v>
                </c:pt>
                <c:pt idx="316">
                  <c:v>0.97160999999999997</c:v>
                </c:pt>
                <c:pt idx="317">
                  <c:v>0.97275999999999996</c:v>
                </c:pt>
                <c:pt idx="318">
                  <c:v>0.97404000000000002</c:v>
                </c:pt>
                <c:pt idx="319">
                  <c:v>0.97528000000000004</c:v>
                </c:pt>
                <c:pt idx="320">
                  <c:v>0.97643999999999997</c:v>
                </c:pt>
                <c:pt idx="321">
                  <c:v>0.97763999999999995</c:v>
                </c:pt>
                <c:pt idx="322">
                  <c:v>0.97874000000000005</c:v>
                </c:pt>
                <c:pt idx="323">
                  <c:v>0.97985</c:v>
                </c:pt>
                <c:pt idx="324">
                  <c:v>0.98090999999999995</c:v>
                </c:pt>
                <c:pt idx="325">
                  <c:v>0.98192999999999997</c:v>
                </c:pt>
                <c:pt idx="326">
                  <c:v>0.98302</c:v>
                </c:pt>
                <c:pt idx="327">
                  <c:v>0.98392999999999997</c:v>
                </c:pt>
                <c:pt idx="328">
                  <c:v>0.98490999999999995</c:v>
                </c:pt>
                <c:pt idx="329">
                  <c:v>0.98585999999999996</c:v>
                </c:pt>
                <c:pt idx="330">
                  <c:v>0.98675000000000002</c:v>
                </c:pt>
                <c:pt idx="331">
                  <c:v>0.98760000000000003</c:v>
                </c:pt>
                <c:pt idx="332">
                  <c:v>0.98846000000000001</c:v>
                </c:pt>
                <c:pt idx="333">
                  <c:v>0.98924000000000001</c:v>
                </c:pt>
                <c:pt idx="334">
                  <c:v>0.99000999999999995</c:v>
                </c:pt>
                <c:pt idx="335">
                  <c:v>0.99077000000000004</c:v>
                </c:pt>
                <c:pt idx="336">
                  <c:v>0.99146999999999996</c:v>
                </c:pt>
                <c:pt idx="337">
                  <c:v>0.99217999999999995</c:v>
                </c:pt>
                <c:pt idx="338">
                  <c:v>0.99285999999999996</c:v>
                </c:pt>
                <c:pt idx="339">
                  <c:v>0.99348000000000003</c:v>
                </c:pt>
                <c:pt idx="340">
                  <c:v>0.99407999999999996</c:v>
                </c:pt>
                <c:pt idx="341">
                  <c:v>0.99467000000000005</c:v>
                </c:pt>
                <c:pt idx="342">
                  <c:v>0.99519999999999997</c:v>
                </c:pt>
                <c:pt idx="343">
                  <c:v>0.99572000000000005</c:v>
                </c:pt>
                <c:pt idx="344">
                  <c:v>0.99619999999999997</c:v>
                </c:pt>
                <c:pt idx="345">
                  <c:v>0.99665999999999999</c:v>
                </c:pt>
                <c:pt idx="346">
                  <c:v>0.99709000000000003</c:v>
                </c:pt>
                <c:pt idx="347">
                  <c:v>0.99748999999999999</c:v>
                </c:pt>
                <c:pt idx="348">
                  <c:v>0.99785999999999997</c:v>
                </c:pt>
                <c:pt idx="349">
                  <c:v>0.99819999999999998</c:v>
                </c:pt>
                <c:pt idx="350">
                  <c:v>0.99851999999999996</c:v>
                </c:pt>
                <c:pt idx="351">
                  <c:v>0.99878999999999996</c:v>
                </c:pt>
                <c:pt idx="352">
                  <c:v>0.99904000000000004</c:v>
                </c:pt>
                <c:pt idx="353">
                  <c:v>0.99926999999999999</c:v>
                </c:pt>
                <c:pt idx="354">
                  <c:v>0.99946000000000002</c:v>
                </c:pt>
                <c:pt idx="355">
                  <c:v>0.99963000000000002</c:v>
                </c:pt>
                <c:pt idx="356">
                  <c:v>0.99975999999999998</c:v>
                </c:pt>
                <c:pt idx="357">
                  <c:v>0.99985999999999997</c:v>
                </c:pt>
                <c:pt idx="358">
                  <c:v>0.99994000000000005</c:v>
                </c:pt>
                <c:pt idx="359">
                  <c:v>0.99997999999999998</c:v>
                </c:pt>
              </c:numCache>
            </c:numRef>
          </c:yVal>
          <c:smooth val="1"/>
        </c:ser>
        <c:ser>
          <c:idx val="2"/>
          <c:order val="2"/>
          <c:tx>
            <c:v>Kouette</c:v>
          </c:tx>
          <c:spPr>
            <a:ln w="19050" cap="rnd">
              <a:solidFill>
                <a:schemeClr val="accent3"/>
              </a:solidFill>
              <a:round/>
            </a:ln>
            <a:effectLst/>
          </c:spPr>
          <c:marker>
            <c:symbol val="none"/>
          </c:marker>
          <c:xVal>
            <c:numRef>
              <c:f>Sheet1!$K$3:$K$362</c:f>
              <c:numCache>
                <c:formatCode>General</c:formatCode>
                <c:ptCount val="360"/>
                <c:pt idx="0">
                  <c:v>1.5126050420168067</c:v>
                </c:pt>
                <c:pt idx="1">
                  <c:v>1.5084033613445378</c:v>
                </c:pt>
                <c:pt idx="2">
                  <c:v>1.5042016806722689</c:v>
                </c:pt>
                <c:pt idx="3">
                  <c:v>1.5</c:v>
                </c:pt>
                <c:pt idx="4">
                  <c:v>1.4957983193277311</c:v>
                </c:pt>
                <c:pt idx="5">
                  <c:v>1.4915966386554622</c:v>
                </c:pt>
                <c:pt idx="6">
                  <c:v>1.4873949579831933</c:v>
                </c:pt>
                <c:pt idx="7">
                  <c:v>1.4831932773109244</c:v>
                </c:pt>
                <c:pt idx="8">
                  <c:v>1.4789915966386555</c:v>
                </c:pt>
                <c:pt idx="9">
                  <c:v>1.4747899159663866</c:v>
                </c:pt>
                <c:pt idx="10">
                  <c:v>1.4705882352941178</c:v>
                </c:pt>
                <c:pt idx="11">
                  <c:v>1.4663865546218486</c:v>
                </c:pt>
                <c:pt idx="12">
                  <c:v>1.4621848739495797</c:v>
                </c:pt>
                <c:pt idx="13">
                  <c:v>1.4579831932773109</c:v>
                </c:pt>
                <c:pt idx="14">
                  <c:v>1.453781512605042</c:v>
                </c:pt>
                <c:pt idx="15">
                  <c:v>1.4495798319327731</c:v>
                </c:pt>
                <c:pt idx="16">
                  <c:v>1.4453781512605042</c:v>
                </c:pt>
                <c:pt idx="17">
                  <c:v>1.4411764705882353</c:v>
                </c:pt>
                <c:pt idx="18">
                  <c:v>1.4369747899159664</c:v>
                </c:pt>
                <c:pt idx="19">
                  <c:v>1.4327731092436975</c:v>
                </c:pt>
                <c:pt idx="20">
                  <c:v>1.4285714285714286</c:v>
                </c:pt>
                <c:pt idx="21">
                  <c:v>1.4243697478991597</c:v>
                </c:pt>
                <c:pt idx="22">
                  <c:v>1.4201680672268908</c:v>
                </c:pt>
                <c:pt idx="23">
                  <c:v>1.4159663865546219</c:v>
                </c:pt>
                <c:pt idx="24">
                  <c:v>1.411764705882353</c:v>
                </c:pt>
                <c:pt idx="25">
                  <c:v>1.4075630252100841</c:v>
                </c:pt>
                <c:pt idx="26">
                  <c:v>1.403361344537815</c:v>
                </c:pt>
                <c:pt idx="27">
                  <c:v>1.3991596638655461</c:v>
                </c:pt>
                <c:pt idx="28">
                  <c:v>1.3949579831932772</c:v>
                </c:pt>
                <c:pt idx="29">
                  <c:v>1.3907563025210083</c:v>
                </c:pt>
                <c:pt idx="30">
                  <c:v>1.3865546218487395</c:v>
                </c:pt>
                <c:pt idx="31">
                  <c:v>1.3823529411764706</c:v>
                </c:pt>
                <c:pt idx="32">
                  <c:v>1.3781512605042017</c:v>
                </c:pt>
                <c:pt idx="33">
                  <c:v>1.3739495798319328</c:v>
                </c:pt>
                <c:pt idx="34">
                  <c:v>1.3697478991596639</c:v>
                </c:pt>
                <c:pt idx="35">
                  <c:v>1.365546218487395</c:v>
                </c:pt>
                <c:pt idx="36">
                  <c:v>1.3613445378151261</c:v>
                </c:pt>
                <c:pt idx="37">
                  <c:v>1.3571428571428572</c:v>
                </c:pt>
                <c:pt idx="38">
                  <c:v>1.3529411764705883</c:v>
                </c:pt>
                <c:pt idx="39">
                  <c:v>1.3487394957983194</c:v>
                </c:pt>
                <c:pt idx="40">
                  <c:v>1.3445378151260505</c:v>
                </c:pt>
                <c:pt idx="41">
                  <c:v>1.3403361344537814</c:v>
                </c:pt>
                <c:pt idx="42">
                  <c:v>1.3361344537815125</c:v>
                </c:pt>
                <c:pt idx="43">
                  <c:v>1.3319327731092436</c:v>
                </c:pt>
                <c:pt idx="44">
                  <c:v>1.3277310924369747</c:v>
                </c:pt>
                <c:pt idx="45">
                  <c:v>1.3235294117647058</c:v>
                </c:pt>
                <c:pt idx="46">
                  <c:v>1.319327731092437</c:v>
                </c:pt>
                <c:pt idx="47">
                  <c:v>1.3151260504201681</c:v>
                </c:pt>
                <c:pt idx="48">
                  <c:v>1.3109243697478992</c:v>
                </c:pt>
                <c:pt idx="49">
                  <c:v>1.3067226890756303</c:v>
                </c:pt>
                <c:pt idx="50">
                  <c:v>1.3025210084033614</c:v>
                </c:pt>
                <c:pt idx="51">
                  <c:v>1.2983193277310925</c:v>
                </c:pt>
                <c:pt idx="52">
                  <c:v>1.2941176470588236</c:v>
                </c:pt>
                <c:pt idx="53">
                  <c:v>1.2899159663865547</c:v>
                </c:pt>
                <c:pt idx="54">
                  <c:v>1.2857142857142858</c:v>
                </c:pt>
                <c:pt idx="55">
                  <c:v>1.2815126050420169</c:v>
                </c:pt>
                <c:pt idx="56">
                  <c:v>1.2773109243697478</c:v>
                </c:pt>
                <c:pt idx="57">
                  <c:v>1.2731092436974789</c:v>
                </c:pt>
                <c:pt idx="58">
                  <c:v>1.26890756302521</c:v>
                </c:pt>
                <c:pt idx="59">
                  <c:v>1.2647058823529411</c:v>
                </c:pt>
                <c:pt idx="60">
                  <c:v>1.2605042016806722</c:v>
                </c:pt>
                <c:pt idx="61">
                  <c:v>1.2563025210084033</c:v>
                </c:pt>
                <c:pt idx="62">
                  <c:v>1.2521008403361344</c:v>
                </c:pt>
                <c:pt idx="63">
                  <c:v>1.2478991596638656</c:v>
                </c:pt>
                <c:pt idx="64">
                  <c:v>1.2436974789915967</c:v>
                </c:pt>
                <c:pt idx="65">
                  <c:v>1.2394957983193278</c:v>
                </c:pt>
                <c:pt idx="66">
                  <c:v>1.2352941176470589</c:v>
                </c:pt>
                <c:pt idx="67">
                  <c:v>1.23109243697479</c:v>
                </c:pt>
                <c:pt idx="68">
                  <c:v>1.2268907563025211</c:v>
                </c:pt>
                <c:pt idx="69">
                  <c:v>1.2226890756302522</c:v>
                </c:pt>
                <c:pt idx="70">
                  <c:v>1.2184873949579831</c:v>
                </c:pt>
                <c:pt idx="71">
                  <c:v>1.2142857142857142</c:v>
                </c:pt>
                <c:pt idx="72">
                  <c:v>1.2100840336134453</c:v>
                </c:pt>
                <c:pt idx="73">
                  <c:v>1.2058823529411764</c:v>
                </c:pt>
                <c:pt idx="74">
                  <c:v>1.2016806722689075</c:v>
                </c:pt>
                <c:pt idx="75">
                  <c:v>1.1974789915966386</c:v>
                </c:pt>
                <c:pt idx="76">
                  <c:v>1.1932773109243697</c:v>
                </c:pt>
                <c:pt idx="77">
                  <c:v>1.1890756302521008</c:v>
                </c:pt>
                <c:pt idx="78">
                  <c:v>1.1848739495798319</c:v>
                </c:pt>
                <c:pt idx="79">
                  <c:v>1.180672268907563</c:v>
                </c:pt>
                <c:pt idx="80">
                  <c:v>1.1764705882352942</c:v>
                </c:pt>
                <c:pt idx="81">
                  <c:v>1.1722689075630253</c:v>
                </c:pt>
                <c:pt idx="82">
                  <c:v>1.1680672268907564</c:v>
                </c:pt>
                <c:pt idx="83">
                  <c:v>1.1638655462184875</c:v>
                </c:pt>
                <c:pt idx="84">
                  <c:v>1.1596638655462186</c:v>
                </c:pt>
                <c:pt idx="85">
                  <c:v>1.1554621848739495</c:v>
                </c:pt>
                <c:pt idx="86">
                  <c:v>1.1512605042016806</c:v>
                </c:pt>
                <c:pt idx="87">
                  <c:v>1.1470588235294117</c:v>
                </c:pt>
                <c:pt idx="88">
                  <c:v>1.1428571428571428</c:v>
                </c:pt>
                <c:pt idx="89">
                  <c:v>1.1386554621848739</c:v>
                </c:pt>
                <c:pt idx="90">
                  <c:v>1.134453781512605</c:v>
                </c:pt>
                <c:pt idx="91">
                  <c:v>1.1302521008403361</c:v>
                </c:pt>
                <c:pt idx="92">
                  <c:v>1.1260504201680672</c:v>
                </c:pt>
                <c:pt idx="93">
                  <c:v>1.1218487394957983</c:v>
                </c:pt>
                <c:pt idx="94">
                  <c:v>1.1176470588235294</c:v>
                </c:pt>
                <c:pt idx="95">
                  <c:v>1.1134453781512605</c:v>
                </c:pt>
                <c:pt idx="96">
                  <c:v>1.1092436974789917</c:v>
                </c:pt>
                <c:pt idx="97">
                  <c:v>1.1050420168067228</c:v>
                </c:pt>
                <c:pt idx="98">
                  <c:v>1.1008403361344539</c:v>
                </c:pt>
                <c:pt idx="99">
                  <c:v>1.096638655462185</c:v>
                </c:pt>
                <c:pt idx="100">
                  <c:v>1.0924369747899159</c:v>
                </c:pt>
                <c:pt idx="101">
                  <c:v>1.088235294117647</c:v>
                </c:pt>
                <c:pt idx="102">
                  <c:v>1.0840336134453781</c:v>
                </c:pt>
                <c:pt idx="103">
                  <c:v>1.0798319327731092</c:v>
                </c:pt>
                <c:pt idx="104">
                  <c:v>1.0756302521008403</c:v>
                </c:pt>
                <c:pt idx="105">
                  <c:v>1.0714285714285714</c:v>
                </c:pt>
                <c:pt idx="106">
                  <c:v>1.0672268907563025</c:v>
                </c:pt>
                <c:pt idx="107">
                  <c:v>1.0630252100840336</c:v>
                </c:pt>
                <c:pt idx="108">
                  <c:v>1.0588235294117647</c:v>
                </c:pt>
                <c:pt idx="109">
                  <c:v>1.0546218487394958</c:v>
                </c:pt>
                <c:pt idx="110">
                  <c:v>1.0504201680672269</c:v>
                </c:pt>
                <c:pt idx="111">
                  <c:v>1.046218487394958</c:v>
                </c:pt>
                <c:pt idx="112">
                  <c:v>1.0420168067226891</c:v>
                </c:pt>
                <c:pt idx="113">
                  <c:v>1.0378151260504203</c:v>
                </c:pt>
                <c:pt idx="114">
                  <c:v>1.0336134453781514</c:v>
                </c:pt>
                <c:pt idx="115">
                  <c:v>1.0294117647058822</c:v>
                </c:pt>
                <c:pt idx="116">
                  <c:v>1.0252100840336134</c:v>
                </c:pt>
                <c:pt idx="117">
                  <c:v>1.0210084033613445</c:v>
                </c:pt>
                <c:pt idx="118">
                  <c:v>1.0168067226890756</c:v>
                </c:pt>
                <c:pt idx="119">
                  <c:v>1.0126050420168067</c:v>
                </c:pt>
                <c:pt idx="120">
                  <c:v>1.0084033613445378</c:v>
                </c:pt>
                <c:pt idx="121">
                  <c:v>1.0042016806722689</c:v>
                </c:pt>
                <c:pt idx="122">
                  <c:v>1</c:v>
                </c:pt>
                <c:pt idx="123">
                  <c:v>0.99579831932773111</c:v>
                </c:pt>
                <c:pt idx="124">
                  <c:v>0.99159663865546221</c:v>
                </c:pt>
                <c:pt idx="125">
                  <c:v>0.98739495798319332</c:v>
                </c:pt>
                <c:pt idx="126">
                  <c:v>0.98319327731092432</c:v>
                </c:pt>
                <c:pt idx="127">
                  <c:v>0.97899159663865543</c:v>
                </c:pt>
                <c:pt idx="128">
                  <c:v>0.97478991596638653</c:v>
                </c:pt>
                <c:pt idx="129">
                  <c:v>0.97058823529411764</c:v>
                </c:pt>
                <c:pt idx="130">
                  <c:v>0.96638655462184875</c:v>
                </c:pt>
                <c:pt idx="131">
                  <c:v>0.96218487394957986</c:v>
                </c:pt>
                <c:pt idx="132">
                  <c:v>0.95798319327731096</c:v>
                </c:pt>
                <c:pt idx="133">
                  <c:v>0.95378151260504207</c:v>
                </c:pt>
                <c:pt idx="134">
                  <c:v>0.94957983193277307</c:v>
                </c:pt>
                <c:pt idx="135">
                  <c:v>0.94537815126050417</c:v>
                </c:pt>
                <c:pt idx="136">
                  <c:v>0.94117647058823528</c:v>
                </c:pt>
                <c:pt idx="137">
                  <c:v>0.93697478991596639</c:v>
                </c:pt>
                <c:pt idx="138">
                  <c:v>0.9327731092436975</c:v>
                </c:pt>
                <c:pt idx="139">
                  <c:v>0.9285714285714286</c:v>
                </c:pt>
                <c:pt idx="140">
                  <c:v>0.92436974789915971</c:v>
                </c:pt>
                <c:pt idx="141">
                  <c:v>0.92016806722689071</c:v>
                </c:pt>
                <c:pt idx="142">
                  <c:v>0.91596638655462181</c:v>
                </c:pt>
                <c:pt idx="143">
                  <c:v>0.91176470588235292</c:v>
                </c:pt>
                <c:pt idx="144">
                  <c:v>0.90756302521008403</c:v>
                </c:pt>
                <c:pt idx="145">
                  <c:v>0.90336134453781514</c:v>
                </c:pt>
                <c:pt idx="146">
                  <c:v>0.89915966386554624</c:v>
                </c:pt>
                <c:pt idx="147">
                  <c:v>0.89495798319327735</c:v>
                </c:pt>
                <c:pt idx="148">
                  <c:v>0.89075630252100846</c:v>
                </c:pt>
                <c:pt idx="149">
                  <c:v>0.88655462184873945</c:v>
                </c:pt>
                <c:pt idx="150">
                  <c:v>0.88235294117647056</c:v>
                </c:pt>
                <c:pt idx="151">
                  <c:v>0.87815126050420167</c:v>
                </c:pt>
                <c:pt idx="152">
                  <c:v>0.87394957983193278</c:v>
                </c:pt>
                <c:pt idx="153">
                  <c:v>0.86974789915966388</c:v>
                </c:pt>
                <c:pt idx="154">
                  <c:v>0.86554621848739499</c:v>
                </c:pt>
                <c:pt idx="155">
                  <c:v>0.8613445378151261</c:v>
                </c:pt>
                <c:pt idx="156">
                  <c:v>0.8571428571428571</c:v>
                </c:pt>
                <c:pt idx="157">
                  <c:v>0.8529411764705882</c:v>
                </c:pt>
                <c:pt idx="158">
                  <c:v>0.84873949579831931</c:v>
                </c:pt>
                <c:pt idx="159">
                  <c:v>0.84453781512605042</c:v>
                </c:pt>
                <c:pt idx="160">
                  <c:v>0.84033613445378152</c:v>
                </c:pt>
                <c:pt idx="161">
                  <c:v>0.83613445378151263</c:v>
                </c:pt>
                <c:pt idx="162">
                  <c:v>0.83193277310924374</c:v>
                </c:pt>
                <c:pt idx="163">
                  <c:v>0.82773109243697474</c:v>
                </c:pt>
                <c:pt idx="164">
                  <c:v>0.82352941176470584</c:v>
                </c:pt>
                <c:pt idx="165">
                  <c:v>0.81932773109243695</c:v>
                </c:pt>
                <c:pt idx="166">
                  <c:v>0.81512605042016806</c:v>
                </c:pt>
                <c:pt idx="167">
                  <c:v>0.81092436974789917</c:v>
                </c:pt>
                <c:pt idx="168">
                  <c:v>0.80672268907563027</c:v>
                </c:pt>
                <c:pt idx="169">
                  <c:v>0.80252100840336138</c:v>
                </c:pt>
                <c:pt idx="170">
                  <c:v>0.79831932773109249</c:v>
                </c:pt>
                <c:pt idx="171">
                  <c:v>0.79411764705882348</c:v>
                </c:pt>
                <c:pt idx="172">
                  <c:v>0.78991596638655459</c:v>
                </c:pt>
                <c:pt idx="173">
                  <c:v>0.7857142857142857</c:v>
                </c:pt>
                <c:pt idx="174">
                  <c:v>0.78151260504201681</c:v>
                </c:pt>
                <c:pt idx="175">
                  <c:v>0.77731092436974791</c:v>
                </c:pt>
                <c:pt idx="176">
                  <c:v>0.77310924369747902</c:v>
                </c:pt>
                <c:pt idx="177">
                  <c:v>0.76890756302521013</c:v>
                </c:pt>
                <c:pt idx="178">
                  <c:v>0.76470588235294112</c:v>
                </c:pt>
                <c:pt idx="179">
                  <c:v>0.76050420168067223</c:v>
                </c:pt>
                <c:pt idx="180">
                  <c:v>0.75630252100840334</c:v>
                </c:pt>
                <c:pt idx="181">
                  <c:v>0.75210084033613445</c:v>
                </c:pt>
                <c:pt idx="182">
                  <c:v>0.74789915966386555</c:v>
                </c:pt>
                <c:pt idx="183">
                  <c:v>0.74369747899159666</c:v>
                </c:pt>
                <c:pt idx="184">
                  <c:v>0.73949579831932777</c:v>
                </c:pt>
                <c:pt idx="185">
                  <c:v>0.73529411764705888</c:v>
                </c:pt>
                <c:pt idx="186">
                  <c:v>0.73109243697478987</c:v>
                </c:pt>
                <c:pt idx="187">
                  <c:v>0.72689075630252098</c:v>
                </c:pt>
                <c:pt idx="188">
                  <c:v>0.72268907563025209</c:v>
                </c:pt>
                <c:pt idx="189">
                  <c:v>0.71848739495798319</c:v>
                </c:pt>
                <c:pt idx="190">
                  <c:v>0.7142857142857143</c:v>
                </c:pt>
                <c:pt idx="191">
                  <c:v>0.71008403361344541</c:v>
                </c:pt>
                <c:pt idx="192">
                  <c:v>0.70588235294117652</c:v>
                </c:pt>
                <c:pt idx="193">
                  <c:v>0.70168067226890751</c:v>
                </c:pt>
                <c:pt idx="194">
                  <c:v>0.69747899159663862</c:v>
                </c:pt>
                <c:pt idx="195">
                  <c:v>0.69327731092436973</c:v>
                </c:pt>
                <c:pt idx="196">
                  <c:v>0.68907563025210083</c:v>
                </c:pt>
                <c:pt idx="197">
                  <c:v>0.68487394957983194</c:v>
                </c:pt>
                <c:pt idx="198">
                  <c:v>0.68067226890756305</c:v>
                </c:pt>
                <c:pt idx="199">
                  <c:v>0.67647058823529416</c:v>
                </c:pt>
                <c:pt idx="200">
                  <c:v>0.67226890756302526</c:v>
                </c:pt>
                <c:pt idx="201">
                  <c:v>0.66806722689075626</c:v>
                </c:pt>
                <c:pt idx="202">
                  <c:v>0.66386554621848737</c:v>
                </c:pt>
                <c:pt idx="203">
                  <c:v>0.65966386554621848</c:v>
                </c:pt>
                <c:pt idx="204">
                  <c:v>0.65546218487394958</c:v>
                </c:pt>
                <c:pt idx="205">
                  <c:v>0.65126050420168069</c:v>
                </c:pt>
                <c:pt idx="206">
                  <c:v>0.6470588235294118</c:v>
                </c:pt>
                <c:pt idx="207">
                  <c:v>0.6428571428571429</c:v>
                </c:pt>
                <c:pt idx="208">
                  <c:v>0.6386554621848739</c:v>
                </c:pt>
                <c:pt idx="209">
                  <c:v>0.63445378151260501</c:v>
                </c:pt>
                <c:pt idx="210">
                  <c:v>0.63025210084033612</c:v>
                </c:pt>
                <c:pt idx="211">
                  <c:v>0.62605042016806722</c:v>
                </c:pt>
                <c:pt idx="212">
                  <c:v>0.62184873949579833</c:v>
                </c:pt>
                <c:pt idx="213">
                  <c:v>0.61764705882352944</c:v>
                </c:pt>
                <c:pt idx="214">
                  <c:v>0.61344537815126055</c:v>
                </c:pt>
                <c:pt idx="215">
                  <c:v>0.60924369747899154</c:v>
                </c:pt>
                <c:pt idx="216">
                  <c:v>0.60504201680672265</c:v>
                </c:pt>
                <c:pt idx="217">
                  <c:v>0.60084033613445376</c:v>
                </c:pt>
                <c:pt idx="218">
                  <c:v>0.59663865546218486</c:v>
                </c:pt>
                <c:pt idx="219">
                  <c:v>0.59243697478991597</c:v>
                </c:pt>
                <c:pt idx="220">
                  <c:v>0.58823529411764708</c:v>
                </c:pt>
                <c:pt idx="221">
                  <c:v>0.58403361344537819</c:v>
                </c:pt>
                <c:pt idx="222">
                  <c:v>0.57983193277310929</c:v>
                </c:pt>
                <c:pt idx="223">
                  <c:v>0.57563025210084029</c:v>
                </c:pt>
                <c:pt idx="224">
                  <c:v>0.5714285714285714</c:v>
                </c:pt>
                <c:pt idx="225">
                  <c:v>0.5672268907563025</c:v>
                </c:pt>
                <c:pt idx="226">
                  <c:v>0.56302521008403361</c:v>
                </c:pt>
                <c:pt idx="227">
                  <c:v>0.55882352941176472</c:v>
                </c:pt>
                <c:pt idx="228">
                  <c:v>0.55462184873949583</c:v>
                </c:pt>
                <c:pt idx="229">
                  <c:v>0.55042016806722693</c:v>
                </c:pt>
                <c:pt idx="230">
                  <c:v>0.54621848739495793</c:v>
                </c:pt>
                <c:pt idx="231">
                  <c:v>0.54201680672268904</c:v>
                </c:pt>
                <c:pt idx="232">
                  <c:v>0.53781512605042014</c:v>
                </c:pt>
                <c:pt idx="233">
                  <c:v>0.53361344537815125</c:v>
                </c:pt>
                <c:pt idx="234">
                  <c:v>0.52941176470588236</c:v>
                </c:pt>
                <c:pt idx="235">
                  <c:v>0.52521008403361347</c:v>
                </c:pt>
                <c:pt idx="236">
                  <c:v>0.52100840336134457</c:v>
                </c:pt>
                <c:pt idx="237">
                  <c:v>0.51680672268907568</c:v>
                </c:pt>
                <c:pt idx="238">
                  <c:v>0.51260504201680668</c:v>
                </c:pt>
                <c:pt idx="239">
                  <c:v>0.50840336134453779</c:v>
                </c:pt>
                <c:pt idx="240">
                  <c:v>0.50420168067226889</c:v>
                </c:pt>
                <c:pt idx="241">
                  <c:v>0.5</c:v>
                </c:pt>
                <c:pt idx="242">
                  <c:v>0.49579831932773111</c:v>
                </c:pt>
                <c:pt idx="243">
                  <c:v>0.49159663865546216</c:v>
                </c:pt>
                <c:pt idx="244">
                  <c:v>0.48739495798319327</c:v>
                </c:pt>
                <c:pt idx="245">
                  <c:v>0.48319327731092437</c:v>
                </c:pt>
                <c:pt idx="246">
                  <c:v>0.47899159663865548</c:v>
                </c:pt>
                <c:pt idx="247">
                  <c:v>0.47478991596638653</c:v>
                </c:pt>
                <c:pt idx="248">
                  <c:v>0.47058823529411764</c:v>
                </c:pt>
                <c:pt idx="249">
                  <c:v>0.46638655462184875</c:v>
                </c:pt>
                <c:pt idx="250">
                  <c:v>0.46218487394957986</c:v>
                </c:pt>
                <c:pt idx="251">
                  <c:v>0.45798319327731091</c:v>
                </c:pt>
                <c:pt idx="252">
                  <c:v>0.45378151260504201</c:v>
                </c:pt>
                <c:pt idx="253">
                  <c:v>0.44957983193277312</c:v>
                </c:pt>
                <c:pt idx="254">
                  <c:v>0.44537815126050423</c:v>
                </c:pt>
                <c:pt idx="255">
                  <c:v>0.44117647058823528</c:v>
                </c:pt>
                <c:pt idx="256">
                  <c:v>0.43697478991596639</c:v>
                </c:pt>
                <c:pt idx="257">
                  <c:v>0.4327731092436975</c:v>
                </c:pt>
                <c:pt idx="258">
                  <c:v>0.42857142857142855</c:v>
                </c:pt>
                <c:pt idx="259">
                  <c:v>0.42436974789915966</c:v>
                </c:pt>
                <c:pt idx="260">
                  <c:v>0.42016806722689076</c:v>
                </c:pt>
                <c:pt idx="261">
                  <c:v>0.41596638655462187</c:v>
                </c:pt>
                <c:pt idx="262">
                  <c:v>0.41176470588235292</c:v>
                </c:pt>
                <c:pt idx="263">
                  <c:v>0.40756302521008403</c:v>
                </c:pt>
                <c:pt idx="264">
                  <c:v>0.40336134453781514</c:v>
                </c:pt>
                <c:pt idx="265">
                  <c:v>0.39915966386554624</c:v>
                </c:pt>
                <c:pt idx="266">
                  <c:v>0.3949579831932773</c:v>
                </c:pt>
                <c:pt idx="267">
                  <c:v>0.3907563025210084</c:v>
                </c:pt>
                <c:pt idx="268">
                  <c:v>0.38655462184873951</c:v>
                </c:pt>
                <c:pt idx="269">
                  <c:v>0.38235294117647056</c:v>
                </c:pt>
                <c:pt idx="270">
                  <c:v>0.37815126050420167</c:v>
                </c:pt>
                <c:pt idx="271">
                  <c:v>0.37394957983193278</c:v>
                </c:pt>
                <c:pt idx="272">
                  <c:v>0.36974789915966388</c:v>
                </c:pt>
                <c:pt idx="273">
                  <c:v>0.36554621848739494</c:v>
                </c:pt>
                <c:pt idx="274">
                  <c:v>0.36134453781512604</c:v>
                </c:pt>
                <c:pt idx="275">
                  <c:v>0.35714285714285715</c:v>
                </c:pt>
                <c:pt idx="276">
                  <c:v>0.35294117647058826</c:v>
                </c:pt>
                <c:pt idx="277">
                  <c:v>0.34873949579831931</c:v>
                </c:pt>
                <c:pt idx="278">
                  <c:v>0.34453781512605042</c:v>
                </c:pt>
                <c:pt idx="279">
                  <c:v>0.34033613445378152</c:v>
                </c:pt>
                <c:pt idx="280">
                  <c:v>0.33613445378151263</c:v>
                </c:pt>
                <c:pt idx="281">
                  <c:v>0.33193277310924368</c:v>
                </c:pt>
                <c:pt idx="282">
                  <c:v>0.32773109243697479</c:v>
                </c:pt>
                <c:pt idx="283">
                  <c:v>0.3235294117647059</c:v>
                </c:pt>
                <c:pt idx="284">
                  <c:v>0.31932773109243695</c:v>
                </c:pt>
                <c:pt idx="285">
                  <c:v>0.31512605042016806</c:v>
                </c:pt>
                <c:pt idx="286">
                  <c:v>0.31092436974789917</c:v>
                </c:pt>
                <c:pt idx="287">
                  <c:v>0.30672268907563027</c:v>
                </c:pt>
                <c:pt idx="288">
                  <c:v>0.30252100840336132</c:v>
                </c:pt>
                <c:pt idx="289">
                  <c:v>0.29831932773109243</c:v>
                </c:pt>
                <c:pt idx="290">
                  <c:v>0.29411764705882354</c:v>
                </c:pt>
                <c:pt idx="291">
                  <c:v>0.28991596638655465</c:v>
                </c:pt>
                <c:pt idx="292">
                  <c:v>0.2857142857142857</c:v>
                </c:pt>
                <c:pt idx="293">
                  <c:v>0.28151260504201681</c:v>
                </c:pt>
                <c:pt idx="294">
                  <c:v>0.27731092436974791</c:v>
                </c:pt>
                <c:pt idx="295">
                  <c:v>0.27310924369747897</c:v>
                </c:pt>
                <c:pt idx="296">
                  <c:v>0.26890756302521007</c:v>
                </c:pt>
                <c:pt idx="297">
                  <c:v>0.26470588235294118</c:v>
                </c:pt>
                <c:pt idx="298">
                  <c:v>0.26050420168067229</c:v>
                </c:pt>
                <c:pt idx="299">
                  <c:v>0.25630252100840334</c:v>
                </c:pt>
                <c:pt idx="300">
                  <c:v>0.25210084033613445</c:v>
                </c:pt>
                <c:pt idx="301">
                  <c:v>0.24789915966386555</c:v>
                </c:pt>
                <c:pt idx="302">
                  <c:v>0.24369747899159663</c:v>
                </c:pt>
                <c:pt idx="303">
                  <c:v>0.23949579831932774</c:v>
                </c:pt>
                <c:pt idx="304">
                  <c:v>0.23529411764705882</c:v>
                </c:pt>
                <c:pt idx="305">
                  <c:v>0.23109243697478993</c:v>
                </c:pt>
                <c:pt idx="306">
                  <c:v>0.22689075630252101</c:v>
                </c:pt>
                <c:pt idx="307">
                  <c:v>0.22268907563025211</c:v>
                </c:pt>
                <c:pt idx="308">
                  <c:v>0.21848739495798319</c:v>
                </c:pt>
                <c:pt idx="309">
                  <c:v>0.21428571428571427</c:v>
                </c:pt>
                <c:pt idx="310">
                  <c:v>0.21008403361344538</c:v>
                </c:pt>
                <c:pt idx="311">
                  <c:v>0.20588235294117646</c:v>
                </c:pt>
                <c:pt idx="312">
                  <c:v>0.20168067226890757</c:v>
                </c:pt>
                <c:pt idx="313">
                  <c:v>0.19747899159663865</c:v>
                </c:pt>
                <c:pt idx="314">
                  <c:v>0.19327731092436976</c:v>
                </c:pt>
                <c:pt idx="315">
                  <c:v>0.18907563025210083</c:v>
                </c:pt>
                <c:pt idx="316">
                  <c:v>0.18487394957983194</c:v>
                </c:pt>
                <c:pt idx="317">
                  <c:v>0.18067226890756302</c:v>
                </c:pt>
                <c:pt idx="318">
                  <c:v>0.17647058823529413</c:v>
                </c:pt>
                <c:pt idx="319">
                  <c:v>0.17226890756302521</c:v>
                </c:pt>
                <c:pt idx="320">
                  <c:v>0.16806722689075632</c:v>
                </c:pt>
                <c:pt idx="321">
                  <c:v>0.1638655462184874</c:v>
                </c:pt>
                <c:pt idx="322">
                  <c:v>0.15966386554621848</c:v>
                </c:pt>
                <c:pt idx="323">
                  <c:v>0.15546218487394958</c:v>
                </c:pt>
                <c:pt idx="324">
                  <c:v>0.15126050420168066</c:v>
                </c:pt>
                <c:pt idx="325">
                  <c:v>0.14705882352941177</c:v>
                </c:pt>
                <c:pt idx="326">
                  <c:v>0.14285714285714285</c:v>
                </c:pt>
                <c:pt idx="327">
                  <c:v>0.13865546218487396</c:v>
                </c:pt>
                <c:pt idx="328">
                  <c:v>0.13445378151260504</c:v>
                </c:pt>
                <c:pt idx="329">
                  <c:v>0.13025210084033614</c:v>
                </c:pt>
                <c:pt idx="330">
                  <c:v>0.12605042016806722</c:v>
                </c:pt>
                <c:pt idx="331">
                  <c:v>0.12184873949579832</c:v>
                </c:pt>
                <c:pt idx="332">
                  <c:v>0.11764705882352941</c:v>
                </c:pt>
                <c:pt idx="333">
                  <c:v>0.1134453781512605</c:v>
                </c:pt>
                <c:pt idx="334">
                  <c:v>0.1092436974789916</c:v>
                </c:pt>
                <c:pt idx="335">
                  <c:v>0.10504201680672269</c:v>
                </c:pt>
                <c:pt idx="336">
                  <c:v>0.10084033613445378</c:v>
                </c:pt>
                <c:pt idx="337">
                  <c:v>9.6638655462184878E-2</c:v>
                </c:pt>
                <c:pt idx="338">
                  <c:v>9.2436974789915971E-2</c:v>
                </c:pt>
                <c:pt idx="339">
                  <c:v>8.8235294117647065E-2</c:v>
                </c:pt>
                <c:pt idx="340">
                  <c:v>8.4033613445378158E-2</c:v>
                </c:pt>
                <c:pt idx="341">
                  <c:v>7.9831932773109238E-2</c:v>
                </c:pt>
                <c:pt idx="342">
                  <c:v>7.5630252100840331E-2</c:v>
                </c:pt>
                <c:pt idx="343">
                  <c:v>7.1428571428571425E-2</c:v>
                </c:pt>
                <c:pt idx="344">
                  <c:v>6.7226890756302518E-2</c:v>
                </c:pt>
                <c:pt idx="345">
                  <c:v>6.3025210084033612E-2</c:v>
                </c:pt>
                <c:pt idx="346">
                  <c:v>5.8823529411764705E-2</c:v>
                </c:pt>
                <c:pt idx="347">
                  <c:v>5.4621848739495799E-2</c:v>
                </c:pt>
                <c:pt idx="348">
                  <c:v>5.0420168067226892E-2</c:v>
                </c:pt>
                <c:pt idx="349">
                  <c:v>4.6218487394957986E-2</c:v>
                </c:pt>
                <c:pt idx="350">
                  <c:v>4.2016806722689079E-2</c:v>
                </c:pt>
                <c:pt idx="351">
                  <c:v>3.7815126050420166E-2</c:v>
                </c:pt>
                <c:pt idx="352">
                  <c:v>3.3613445378151259E-2</c:v>
                </c:pt>
                <c:pt idx="353">
                  <c:v>2.9411764705882353E-2</c:v>
                </c:pt>
                <c:pt idx="354">
                  <c:v>2.5210084033613446E-2</c:v>
                </c:pt>
                <c:pt idx="355">
                  <c:v>2.100840336134454E-2</c:v>
                </c:pt>
                <c:pt idx="356">
                  <c:v>1.680672268907563E-2</c:v>
                </c:pt>
                <c:pt idx="357">
                  <c:v>1.2605042016806723E-2</c:v>
                </c:pt>
                <c:pt idx="358">
                  <c:v>8.4033613445378148E-3</c:v>
                </c:pt>
                <c:pt idx="359">
                  <c:v>4.2016806722689074E-3</c:v>
                </c:pt>
              </c:numCache>
            </c:numRef>
          </c:xVal>
          <c:yVal>
            <c:numRef>
              <c:f>Sheet1!$L$3:$L$362</c:f>
              <c:numCache>
                <c:formatCode>General</c:formatCode>
                <c:ptCount val="360"/>
                <c:pt idx="0">
                  <c:v>2.4199999999999999E-2</c:v>
                </c:pt>
                <c:pt idx="1">
                  <c:v>2.3429999999999999E-2</c:v>
                </c:pt>
                <c:pt idx="2">
                  <c:v>2.4410000000000001E-2</c:v>
                </c:pt>
                <c:pt idx="3">
                  <c:v>2.4080000000000001E-2</c:v>
                </c:pt>
                <c:pt idx="4">
                  <c:v>2.3699999999999999E-2</c:v>
                </c:pt>
                <c:pt idx="5">
                  <c:v>2.4719999999999999E-2</c:v>
                </c:pt>
                <c:pt idx="6">
                  <c:v>2.4670000000000001E-2</c:v>
                </c:pt>
                <c:pt idx="7">
                  <c:v>2.4459999999999999E-2</c:v>
                </c:pt>
                <c:pt idx="8">
                  <c:v>2.478E-2</c:v>
                </c:pt>
                <c:pt idx="9">
                  <c:v>2.5749999999999999E-2</c:v>
                </c:pt>
                <c:pt idx="10">
                  <c:v>2.5350000000000001E-2</c:v>
                </c:pt>
                <c:pt idx="11">
                  <c:v>2.579E-2</c:v>
                </c:pt>
                <c:pt idx="12">
                  <c:v>2.5899999999999999E-2</c:v>
                </c:pt>
                <c:pt idx="13">
                  <c:v>2.588E-2</c:v>
                </c:pt>
                <c:pt idx="14">
                  <c:v>2.657E-2</c:v>
                </c:pt>
                <c:pt idx="15">
                  <c:v>2.5690000000000001E-2</c:v>
                </c:pt>
                <c:pt idx="16">
                  <c:v>2.5340000000000001E-2</c:v>
                </c:pt>
                <c:pt idx="17">
                  <c:v>2.8070000000000001E-2</c:v>
                </c:pt>
                <c:pt idx="18">
                  <c:v>2.7089999999999999E-2</c:v>
                </c:pt>
                <c:pt idx="19">
                  <c:v>2.8289999999999999E-2</c:v>
                </c:pt>
                <c:pt idx="20">
                  <c:v>2.7529999999999999E-2</c:v>
                </c:pt>
                <c:pt idx="21">
                  <c:v>2.8459999999999999E-2</c:v>
                </c:pt>
                <c:pt idx="22">
                  <c:v>2.7650000000000001E-2</c:v>
                </c:pt>
                <c:pt idx="23">
                  <c:v>2.8979999999999999E-2</c:v>
                </c:pt>
                <c:pt idx="24">
                  <c:v>2.8910000000000002E-2</c:v>
                </c:pt>
                <c:pt idx="25">
                  <c:v>2.9780000000000001E-2</c:v>
                </c:pt>
                <c:pt idx="26">
                  <c:v>3.083E-2</c:v>
                </c:pt>
                <c:pt idx="27">
                  <c:v>3.039E-2</c:v>
                </c:pt>
                <c:pt idx="28">
                  <c:v>3.0360000000000002E-2</c:v>
                </c:pt>
                <c:pt idx="29">
                  <c:v>3.056E-2</c:v>
                </c:pt>
                <c:pt idx="30">
                  <c:v>3.2009999999999997E-2</c:v>
                </c:pt>
                <c:pt idx="31">
                  <c:v>3.0870000000000002E-2</c:v>
                </c:pt>
                <c:pt idx="32">
                  <c:v>3.1609999999999999E-2</c:v>
                </c:pt>
                <c:pt idx="33">
                  <c:v>3.1320000000000001E-2</c:v>
                </c:pt>
                <c:pt idx="34">
                  <c:v>3.2280000000000003E-2</c:v>
                </c:pt>
                <c:pt idx="35">
                  <c:v>3.3619999999999997E-2</c:v>
                </c:pt>
                <c:pt idx="36">
                  <c:v>3.304E-2</c:v>
                </c:pt>
                <c:pt idx="37">
                  <c:v>3.3570000000000003E-2</c:v>
                </c:pt>
                <c:pt idx="38">
                  <c:v>3.3579999999999999E-2</c:v>
                </c:pt>
                <c:pt idx="39">
                  <c:v>3.3459999999999997E-2</c:v>
                </c:pt>
                <c:pt idx="40">
                  <c:v>3.5389999999999998E-2</c:v>
                </c:pt>
                <c:pt idx="41">
                  <c:v>3.5529999999999999E-2</c:v>
                </c:pt>
                <c:pt idx="42">
                  <c:v>3.5839999999999997E-2</c:v>
                </c:pt>
                <c:pt idx="43">
                  <c:v>3.6749999999999998E-2</c:v>
                </c:pt>
                <c:pt idx="44">
                  <c:v>3.7199999999999997E-2</c:v>
                </c:pt>
                <c:pt idx="45">
                  <c:v>3.678E-2</c:v>
                </c:pt>
                <c:pt idx="46">
                  <c:v>3.7039999999999997E-2</c:v>
                </c:pt>
                <c:pt idx="47">
                  <c:v>3.8379999999999997E-2</c:v>
                </c:pt>
                <c:pt idx="48">
                  <c:v>3.7069999999999999E-2</c:v>
                </c:pt>
                <c:pt idx="49">
                  <c:v>3.73E-2</c:v>
                </c:pt>
                <c:pt idx="50">
                  <c:v>4.0439999999999997E-2</c:v>
                </c:pt>
                <c:pt idx="51">
                  <c:v>3.8629999999999998E-2</c:v>
                </c:pt>
                <c:pt idx="52">
                  <c:v>3.9460000000000002E-2</c:v>
                </c:pt>
                <c:pt idx="53">
                  <c:v>4.0030000000000003E-2</c:v>
                </c:pt>
                <c:pt idx="54">
                  <c:v>4.165E-2</c:v>
                </c:pt>
                <c:pt idx="55">
                  <c:v>4.1149999999999999E-2</c:v>
                </c:pt>
                <c:pt idx="56">
                  <c:v>4.1930000000000002E-2</c:v>
                </c:pt>
                <c:pt idx="57">
                  <c:v>4.3499999999999997E-2</c:v>
                </c:pt>
                <c:pt idx="58">
                  <c:v>4.3220000000000001E-2</c:v>
                </c:pt>
                <c:pt idx="59">
                  <c:v>4.573E-2</c:v>
                </c:pt>
                <c:pt idx="60">
                  <c:v>4.4229999999999998E-2</c:v>
                </c:pt>
                <c:pt idx="61">
                  <c:v>4.5039999999999997E-2</c:v>
                </c:pt>
                <c:pt idx="62">
                  <c:v>4.6170000000000003E-2</c:v>
                </c:pt>
                <c:pt idx="63">
                  <c:v>4.8180000000000001E-2</c:v>
                </c:pt>
                <c:pt idx="64">
                  <c:v>4.6359999999999998E-2</c:v>
                </c:pt>
                <c:pt idx="65">
                  <c:v>4.684E-2</c:v>
                </c:pt>
                <c:pt idx="66">
                  <c:v>5.0869999999999999E-2</c:v>
                </c:pt>
                <c:pt idx="67">
                  <c:v>5.1180000000000003E-2</c:v>
                </c:pt>
                <c:pt idx="68">
                  <c:v>5.5599999999999997E-2</c:v>
                </c:pt>
                <c:pt idx="69">
                  <c:v>5.3370000000000001E-2</c:v>
                </c:pt>
                <c:pt idx="70">
                  <c:v>5.4309999999999997E-2</c:v>
                </c:pt>
                <c:pt idx="71">
                  <c:v>5.4010000000000002E-2</c:v>
                </c:pt>
                <c:pt idx="72">
                  <c:v>5.4559999999999997E-2</c:v>
                </c:pt>
                <c:pt idx="73">
                  <c:v>5.987E-2</c:v>
                </c:pt>
                <c:pt idx="74">
                  <c:v>6.0749999999999998E-2</c:v>
                </c:pt>
                <c:pt idx="75">
                  <c:v>6.1690000000000002E-2</c:v>
                </c:pt>
                <c:pt idx="76">
                  <c:v>6.3899999999999998E-2</c:v>
                </c:pt>
                <c:pt idx="77">
                  <c:v>6.5799999999999997E-2</c:v>
                </c:pt>
                <c:pt idx="78">
                  <c:v>6.633E-2</c:v>
                </c:pt>
                <c:pt idx="79">
                  <c:v>7.2720000000000007E-2</c:v>
                </c:pt>
                <c:pt idx="80">
                  <c:v>7.4779999999999999E-2</c:v>
                </c:pt>
                <c:pt idx="81">
                  <c:v>7.7560000000000004E-2</c:v>
                </c:pt>
                <c:pt idx="82">
                  <c:v>7.9339999999999994E-2</c:v>
                </c:pt>
                <c:pt idx="83">
                  <c:v>8.4610000000000005E-2</c:v>
                </c:pt>
                <c:pt idx="84">
                  <c:v>8.8029999999999997E-2</c:v>
                </c:pt>
                <c:pt idx="85">
                  <c:v>8.7809999999999999E-2</c:v>
                </c:pt>
                <c:pt idx="86">
                  <c:v>8.9870000000000005E-2</c:v>
                </c:pt>
                <c:pt idx="87">
                  <c:v>9.2280000000000001E-2</c:v>
                </c:pt>
                <c:pt idx="88">
                  <c:v>9.6479999999999996E-2</c:v>
                </c:pt>
                <c:pt idx="89">
                  <c:v>9.7239999999999993E-2</c:v>
                </c:pt>
                <c:pt idx="90">
                  <c:v>0.10085</c:v>
                </c:pt>
                <c:pt idx="91">
                  <c:v>0.10571</c:v>
                </c:pt>
                <c:pt idx="92">
                  <c:v>0.11477999999999999</c:v>
                </c:pt>
                <c:pt idx="93">
                  <c:v>0.11068</c:v>
                </c:pt>
                <c:pt idx="94">
                  <c:v>0.12132999999999999</c:v>
                </c:pt>
                <c:pt idx="95">
                  <c:v>0.12895999999999999</c:v>
                </c:pt>
                <c:pt idx="96">
                  <c:v>0.13372000000000001</c:v>
                </c:pt>
                <c:pt idx="97">
                  <c:v>0.14024</c:v>
                </c:pt>
                <c:pt idx="98">
                  <c:v>0.14631</c:v>
                </c:pt>
                <c:pt idx="99">
                  <c:v>0.14834</c:v>
                </c:pt>
                <c:pt idx="100">
                  <c:v>0.15098</c:v>
                </c:pt>
                <c:pt idx="101">
                  <c:v>0.16583999999999999</c:v>
                </c:pt>
                <c:pt idx="102">
                  <c:v>0.17237</c:v>
                </c:pt>
                <c:pt idx="103">
                  <c:v>0.17441999999999999</c:v>
                </c:pt>
                <c:pt idx="104">
                  <c:v>0.17859</c:v>
                </c:pt>
                <c:pt idx="105">
                  <c:v>0.19026999999999999</c:v>
                </c:pt>
                <c:pt idx="106">
                  <c:v>0.20025000000000001</c:v>
                </c:pt>
                <c:pt idx="107">
                  <c:v>0.20452000000000001</c:v>
                </c:pt>
                <c:pt idx="108">
                  <c:v>0.21495</c:v>
                </c:pt>
                <c:pt idx="109">
                  <c:v>0.22067999999999999</c:v>
                </c:pt>
                <c:pt idx="110">
                  <c:v>0.23432</c:v>
                </c:pt>
                <c:pt idx="111">
                  <c:v>0.2412</c:v>
                </c:pt>
                <c:pt idx="112">
                  <c:v>0.24026</c:v>
                </c:pt>
                <c:pt idx="113">
                  <c:v>0.24531</c:v>
                </c:pt>
                <c:pt idx="114">
                  <c:v>0.25331999999999999</c:v>
                </c:pt>
                <c:pt idx="115">
                  <c:v>0.26711000000000001</c:v>
                </c:pt>
                <c:pt idx="116">
                  <c:v>0.27431</c:v>
                </c:pt>
                <c:pt idx="117">
                  <c:v>0.28289999999999998</c:v>
                </c:pt>
                <c:pt idx="118">
                  <c:v>0.29610999999999998</c:v>
                </c:pt>
                <c:pt idx="119">
                  <c:v>0.30274000000000001</c:v>
                </c:pt>
                <c:pt idx="120">
                  <c:v>0.30292999999999998</c:v>
                </c:pt>
                <c:pt idx="121">
                  <c:v>0.31447999999999998</c:v>
                </c:pt>
                <c:pt idx="122">
                  <c:v>0.31808999999999998</c:v>
                </c:pt>
                <c:pt idx="123">
                  <c:v>0.32200000000000001</c:v>
                </c:pt>
                <c:pt idx="124">
                  <c:v>0.32727000000000001</c:v>
                </c:pt>
                <c:pt idx="125">
                  <c:v>0.33105000000000001</c:v>
                </c:pt>
                <c:pt idx="126">
                  <c:v>0.33778000000000002</c:v>
                </c:pt>
                <c:pt idx="127">
                  <c:v>0.34183000000000002</c:v>
                </c:pt>
                <c:pt idx="128">
                  <c:v>0.34849000000000002</c:v>
                </c:pt>
                <c:pt idx="129">
                  <c:v>0.35188999999999998</c:v>
                </c:pt>
                <c:pt idx="130">
                  <c:v>0.36209000000000002</c:v>
                </c:pt>
                <c:pt idx="131">
                  <c:v>0.36809999999999998</c:v>
                </c:pt>
                <c:pt idx="132">
                  <c:v>0.37175000000000002</c:v>
                </c:pt>
                <c:pt idx="133">
                  <c:v>0.37402999999999997</c:v>
                </c:pt>
                <c:pt idx="134">
                  <c:v>0.38496000000000002</c:v>
                </c:pt>
                <c:pt idx="135">
                  <c:v>0.39882000000000001</c:v>
                </c:pt>
                <c:pt idx="136">
                  <c:v>0.39903</c:v>
                </c:pt>
                <c:pt idx="137">
                  <c:v>0.40294999999999997</c:v>
                </c:pt>
                <c:pt idx="138">
                  <c:v>0.40533000000000002</c:v>
                </c:pt>
                <c:pt idx="139">
                  <c:v>0.41217999999999999</c:v>
                </c:pt>
                <c:pt idx="140">
                  <c:v>0.41677999999999998</c:v>
                </c:pt>
                <c:pt idx="141">
                  <c:v>0.42520999999999998</c:v>
                </c:pt>
                <c:pt idx="142">
                  <c:v>0.43063000000000001</c:v>
                </c:pt>
                <c:pt idx="143">
                  <c:v>0.43537999999999999</c:v>
                </c:pt>
                <c:pt idx="144">
                  <c:v>0.44075999999999999</c:v>
                </c:pt>
                <c:pt idx="145">
                  <c:v>0.44524999999999998</c:v>
                </c:pt>
                <c:pt idx="146">
                  <c:v>0.44295000000000001</c:v>
                </c:pt>
                <c:pt idx="147">
                  <c:v>0.44672000000000001</c:v>
                </c:pt>
                <c:pt idx="148">
                  <c:v>0.45452999999999999</c:v>
                </c:pt>
                <c:pt idx="149">
                  <c:v>0.45887</c:v>
                </c:pt>
                <c:pt idx="150">
                  <c:v>0.45934999999999998</c:v>
                </c:pt>
                <c:pt idx="151">
                  <c:v>0.46356000000000003</c:v>
                </c:pt>
                <c:pt idx="152">
                  <c:v>0.46956999999999999</c:v>
                </c:pt>
                <c:pt idx="153">
                  <c:v>0.47820000000000001</c:v>
                </c:pt>
                <c:pt idx="154">
                  <c:v>0.47976000000000002</c:v>
                </c:pt>
                <c:pt idx="155">
                  <c:v>0.48674000000000001</c:v>
                </c:pt>
                <c:pt idx="156">
                  <c:v>0.49345</c:v>
                </c:pt>
                <c:pt idx="157">
                  <c:v>0.50210999999999995</c:v>
                </c:pt>
                <c:pt idx="158">
                  <c:v>0.50716000000000006</c:v>
                </c:pt>
                <c:pt idx="159">
                  <c:v>0.51041999999999998</c:v>
                </c:pt>
                <c:pt idx="160">
                  <c:v>0.51626000000000005</c:v>
                </c:pt>
                <c:pt idx="161">
                  <c:v>0.51829999999999998</c:v>
                </c:pt>
                <c:pt idx="162">
                  <c:v>0.52761999999999998</c:v>
                </c:pt>
                <c:pt idx="163">
                  <c:v>0.52764999999999995</c:v>
                </c:pt>
                <c:pt idx="164">
                  <c:v>0.53256000000000003</c:v>
                </c:pt>
                <c:pt idx="165">
                  <c:v>0.53205999999999998</c:v>
                </c:pt>
                <c:pt idx="166">
                  <c:v>0.54281000000000001</c:v>
                </c:pt>
                <c:pt idx="167">
                  <c:v>0.54305999999999999</c:v>
                </c:pt>
                <c:pt idx="168">
                  <c:v>0.54762</c:v>
                </c:pt>
                <c:pt idx="169">
                  <c:v>0.55128999999999995</c:v>
                </c:pt>
                <c:pt idx="170">
                  <c:v>0.56037999999999999</c:v>
                </c:pt>
                <c:pt idx="171">
                  <c:v>0.56157000000000001</c:v>
                </c:pt>
                <c:pt idx="172">
                  <c:v>0.56545999999999996</c:v>
                </c:pt>
                <c:pt idx="173">
                  <c:v>0.57157000000000002</c:v>
                </c:pt>
                <c:pt idx="174">
                  <c:v>0.57445000000000002</c:v>
                </c:pt>
                <c:pt idx="175">
                  <c:v>0.57854000000000005</c:v>
                </c:pt>
                <c:pt idx="176">
                  <c:v>0.58308000000000004</c:v>
                </c:pt>
                <c:pt idx="177">
                  <c:v>0.58862999999999999</c:v>
                </c:pt>
                <c:pt idx="178">
                  <c:v>0.59170999999999996</c:v>
                </c:pt>
                <c:pt idx="179">
                  <c:v>0.59280999999999995</c:v>
                </c:pt>
                <c:pt idx="180">
                  <c:v>0.59962000000000004</c:v>
                </c:pt>
                <c:pt idx="181">
                  <c:v>0.60558999999999996</c:v>
                </c:pt>
                <c:pt idx="182">
                  <c:v>0.61182000000000003</c:v>
                </c:pt>
                <c:pt idx="183">
                  <c:v>0.61624999999999996</c:v>
                </c:pt>
                <c:pt idx="184">
                  <c:v>0.61887999999999999</c:v>
                </c:pt>
                <c:pt idx="185">
                  <c:v>0.62187000000000003</c:v>
                </c:pt>
                <c:pt idx="186">
                  <c:v>0.62646000000000002</c:v>
                </c:pt>
                <c:pt idx="187">
                  <c:v>0.62844</c:v>
                </c:pt>
                <c:pt idx="188">
                  <c:v>0.63588</c:v>
                </c:pt>
                <c:pt idx="189">
                  <c:v>0.63936999999999999</c:v>
                </c:pt>
                <c:pt idx="190">
                  <c:v>0.64273999999999998</c:v>
                </c:pt>
                <c:pt idx="191">
                  <c:v>0.64454</c:v>
                </c:pt>
                <c:pt idx="192">
                  <c:v>0.65319000000000005</c:v>
                </c:pt>
                <c:pt idx="193">
                  <c:v>0.65598999999999996</c:v>
                </c:pt>
                <c:pt idx="194">
                  <c:v>0.65868000000000004</c:v>
                </c:pt>
                <c:pt idx="195">
                  <c:v>0.66098999999999997</c:v>
                </c:pt>
                <c:pt idx="196">
                  <c:v>0.66561000000000003</c:v>
                </c:pt>
                <c:pt idx="197">
                  <c:v>0.66822000000000004</c:v>
                </c:pt>
                <c:pt idx="198">
                  <c:v>0.67188000000000003</c:v>
                </c:pt>
                <c:pt idx="199">
                  <c:v>0.67610000000000003</c:v>
                </c:pt>
                <c:pt idx="200">
                  <c:v>0.68091999999999997</c:v>
                </c:pt>
                <c:pt idx="201">
                  <c:v>0.67945999999999995</c:v>
                </c:pt>
                <c:pt idx="202">
                  <c:v>0.6835</c:v>
                </c:pt>
                <c:pt idx="203">
                  <c:v>0.68896000000000002</c:v>
                </c:pt>
                <c:pt idx="204">
                  <c:v>0.69066000000000005</c:v>
                </c:pt>
                <c:pt idx="205">
                  <c:v>0.69642000000000004</c:v>
                </c:pt>
                <c:pt idx="206">
                  <c:v>0.69684000000000001</c:v>
                </c:pt>
                <c:pt idx="207">
                  <c:v>0.70237000000000005</c:v>
                </c:pt>
                <c:pt idx="208">
                  <c:v>0.70299</c:v>
                </c:pt>
                <c:pt idx="209">
                  <c:v>0.71018999999999999</c:v>
                </c:pt>
                <c:pt idx="210">
                  <c:v>0.71421999999999997</c:v>
                </c:pt>
                <c:pt idx="211">
                  <c:v>0.71601000000000004</c:v>
                </c:pt>
                <c:pt idx="212">
                  <c:v>0.72</c:v>
                </c:pt>
                <c:pt idx="213">
                  <c:v>0.72496000000000005</c:v>
                </c:pt>
                <c:pt idx="214">
                  <c:v>0.72619</c:v>
                </c:pt>
                <c:pt idx="215">
                  <c:v>0.73187000000000002</c:v>
                </c:pt>
                <c:pt idx="216">
                  <c:v>0.73485999999999996</c:v>
                </c:pt>
                <c:pt idx="217">
                  <c:v>0.73733000000000004</c:v>
                </c:pt>
                <c:pt idx="218">
                  <c:v>0.74136999999999997</c:v>
                </c:pt>
                <c:pt idx="219">
                  <c:v>0.74463999999999997</c:v>
                </c:pt>
                <c:pt idx="220">
                  <c:v>0.74795999999999996</c:v>
                </c:pt>
                <c:pt idx="221">
                  <c:v>0.75033000000000005</c:v>
                </c:pt>
                <c:pt idx="222">
                  <c:v>0.75563000000000002</c:v>
                </c:pt>
                <c:pt idx="223">
                  <c:v>0.75819000000000003</c:v>
                </c:pt>
                <c:pt idx="224">
                  <c:v>0.75990999999999997</c:v>
                </c:pt>
                <c:pt idx="225">
                  <c:v>0.76168999999999998</c:v>
                </c:pt>
                <c:pt idx="226">
                  <c:v>0.76427999999999996</c:v>
                </c:pt>
                <c:pt idx="227">
                  <c:v>0.7702</c:v>
                </c:pt>
                <c:pt idx="228">
                  <c:v>0.77295999999999998</c:v>
                </c:pt>
                <c:pt idx="229">
                  <c:v>0.77483999999999997</c:v>
                </c:pt>
                <c:pt idx="230">
                  <c:v>0.77868999999999999</c:v>
                </c:pt>
                <c:pt idx="231">
                  <c:v>0.78190000000000004</c:v>
                </c:pt>
                <c:pt idx="232">
                  <c:v>0.78493000000000002</c:v>
                </c:pt>
                <c:pt idx="233">
                  <c:v>0.78707000000000005</c:v>
                </c:pt>
                <c:pt idx="234">
                  <c:v>0.79193000000000002</c:v>
                </c:pt>
                <c:pt idx="235">
                  <c:v>0.79547999999999996</c:v>
                </c:pt>
                <c:pt idx="236">
                  <c:v>0.79835999999999996</c:v>
                </c:pt>
                <c:pt idx="237">
                  <c:v>0.80118</c:v>
                </c:pt>
                <c:pt idx="238">
                  <c:v>0.80442999999999998</c:v>
                </c:pt>
                <c:pt idx="239">
                  <c:v>0.80649999999999999</c:v>
                </c:pt>
                <c:pt idx="240">
                  <c:v>0.81013000000000002</c:v>
                </c:pt>
                <c:pt idx="241">
                  <c:v>0.81215000000000004</c:v>
                </c:pt>
                <c:pt idx="242">
                  <c:v>0.81557999999999997</c:v>
                </c:pt>
                <c:pt idx="243">
                  <c:v>0.81940000000000002</c:v>
                </c:pt>
                <c:pt idx="244">
                  <c:v>0.82313999999999998</c:v>
                </c:pt>
                <c:pt idx="245">
                  <c:v>0.82603000000000004</c:v>
                </c:pt>
                <c:pt idx="246">
                  <c:v>0.82835999999999999</c:v>
                </c:pt>
                <c:pt idx="247">
                  <c:v>0.82977999999999996</c:v>
                </c:pt>
                <c:pt idx="248">
                  <c:v>0.83321999999999996</c:v>
                </c:pt>
                <c:pt idx="249">
                  <c:v>0.83836999999999995</c:v>
                </c:pt>
                <c:pt idx="250">
                  <c:v>0.84023000000000003</c:v>
                </c:pt>
                <c:pt idx="251">
                  <c:v>0.84382000000000001</c:v>
                </c:pt>
                <c:pt idx="252">
                  <c:v>0.84565999999999997</c:v>
                </c:pt>
                <c:pt idx="253">
                  <c:v>0.84850000000000003</c:v>
                </c:pt>
                <c:pt idx="254">
                  <c:v>0.84953000000000001</c:v>
                </c:pt>
                <c:pt idx="255">
                  <c:v>0.85201000000000005</c:v>
                </c:pt>
                <c:pt idx="256">
                  <c:v>0.85570000000000002</c:v>
                </c:pt>
                <c:pt idx="257">
                  <c:v>0.85804999999999998</c:v>
                </c:pt>
                <c:pt idx="258">
                  <c:v>0.86156999999999995</c:v>
                </c:pt>
                <c:pt idx="259">
                  <c:v>0.86480999999999997</c:v>
                </c:pt>
                <c:pt idx="260">
                  <c:v>0.86770000000000003</c:v>
                </c:pt>
                <c:pt idx="261">
                  <c:v>0.87090999999999996</c:v>
                </c:pt>
                <c:pt idx="262">
                  <c:v>0.87221000000000004</c:v>
                </c:pt>
                <c:pt idx="263">
                  <c:v>0.87378999999999996</c:v>
                </c:pt>
                <c:pt idx="264">
                  <c:v>0.87717000000000001</c:v>
                </c:pt>
                <c:pt idx="265">
                  <c:v>0.87956999999999996</c:v>
                </c:pt>
                <c:pt idx="266">
                  <c:v>0.88156000000000001</c:v>
                </c:pt>
                <c:pt idx="267">
                  <c:v>0.88453000000000004</c:v>
                </c:pt>
                <c:pt idx="268">
                  <c:v>0.88748000000000005</c:v>
                </c:pt>
                <c:pt idx="269">
                  <c:v>0.88985000000000003</c:v>
                </c:pt>
                <c:pt idx="270">
                  <c:v>0.89249000000000001</c:v>
                </c:pt>
                <c:pt idx="271">
                  <c:v>0.89444000000000001</c:v>
                </c:pt>
                <c:pt idx="272">
                  <c:v>0.89595000000000002</c:v>
                </c:pt>
                <c:pt idx="273">
                  <c:v>0.89878999999999998</c:v>
                </c:pt>
                <c:pt idx="274">
                  <c:v>0.90010999999999997</c:v>
                </c:pt>
                <c:pt idx="275">
                  <c:v>0.90212000000000003</c:v>
                </c:pt>
                <c:pt idx="276">
                  <c:v>0.90503999999999996</c:v>
                </c:pt>
                <c:pt idx="277">
                  <c:v>0.90722999999999998</c:v>
                </c:pt>
                <c:pt idx="278">
                  <c:v>0.91003000000000001</c:v>
                </c:pt>
                <c:pt idx="279">
                  <c:v>0.91196999999999995</c:v>
                </c:pt>
                <c:pt idx="280">
                  <c:v>0.91413999999999995</c:v>
                </c:pt>
                <c:pt idx="281">
                  <c:v>0.9163</c:v>
                </c:pt>
                <c:pt idx="282">
                  <c:v>0.91742999999999997</c:v>
                </c:pt>
                <c:pt idx="283">
                  <c:v>0.91959999999999997</c:v>
                </c:pt>
                <c:pt idx="284">
                  <c:v>0.92210999999999999</c:v>
                </c:pt>
                <c:pt idx="285">
                  <c:v>0.92420000000000002</c:v>
                </c:pt>
                <c:pt idx="286">
                  <c:v>0.92613000000000001</c:v>
                </c:pt>
                <c:pt idx="287">
                  <c:v>0.92788000000000004</c:v>
                </c:pt>
                <c:pt idx="288">
                  <c:v>0.92954000000000003</c:v>
                </c:pt>
                <c:pt idx="289">
                  <c:v>0.93149999999999999</c:v>
                </c:pt>
                <c:pt idx="290">
                  <c:v>0.93335000000000001</c:v>
                </c:pt>
                <c:pt idx="291">
                  <c:v>0.93645</c:v>
                </c:pt>
                <c:pt idx="292">
                  <c:v>0.93784999999999996</c:v>
                </c:pt>
                <c:pt idx="293">
                  <c:v>0.93988000000000005</c:v>
                </c:pt>
                <c:pt idx="294">
                  <c:v>0.94138999999999995</c:v>
                </c:pt>
                <c:pt idx="295">
                  <c:v>0.94325999999999999</c:v>
                </c:pt>
                <c:pt idx="296">
                  <c:v>0.94457999999999998</c:v>
                </c:pt>
                <c:pt idx="297">
                  <c:v>0.94655</c:v>
                </c:pt>
                <c:pt idx="298">
                  <c:v>0.94821</c:v>
                </c:pt>
                <c:pt idx="299">
                  <c:v>0.94974999999999998</c:v>
                </c:pt>
                <c:pt idx="300">
                  <c:v>0.95169999999999999</c:v>
                </c:pt>
                <c:pt idx="301">
                  <c:v>0.95289000000000001</c:v>
                </c:pt>
                <c:pt idx="302">
                  <c:v>0.95457999999999998</c:v>
                </c:pt>
                <c:pt idx="303">
                  <c:v>0.95604999999999996</c:v>
                </c:pt>
                <c:pt idx="304">
                  <c:v>0.95760999999999996</c:v>
                </c:pt>
                <c:pt idx="305">
                  <c:v>0.95903000000000005</c:v>
                </c:pt>
                <c:pt idx="306">
                  <c:v>0.96035999999999999</c:v>
                </c:pt>
                <c:pt idx="307">
                  <c:v>0.96182999999999996</c:v>
                </c:pt>
                <c:pt idx="308">
                  <c:v>0.96314</c:v>
                </c:pt>
                <c:pt idx="309">
                  <c:v>0.96440000000000003</c:v>
                </c:pt>
                <c:pt idx="310">
                  <c:v>0.96575999999999995</c:v>
                </c:pt>
                <c:pt idx="311">
                  <c:v>0.96731</c:v>
                </c:pt>
                <c:pt idx="312">
                  <c:v>0.96852000000000005</c:v>
                </c:pt>
                <c:pt idx="313">
                  <c:v>0.96984999999999999</c:v>
                </c:pt>
                <c:pt idx="314">
                  <c:v>0.97126000000000001</c:v>
                </c:pt>
                <c:pt idx="315">
                  <c:v>0.97241</c:v>
                </c:pt>
                <c:pt idx="316">
                  <c:v>0.97372000000000003</c:v>
                </c:pt>
                <c:pt idx="317">
                  <c:v>0.97485999999999995</c:v>
                </c:pt>
                <c:pt idx="318">
                  <c:v>0.97601000000000004</c:v>
                </c:pt>
                <c:pt idx="319">
                  <c:v>0.97718000000000005</c:v>
                </c:pt>
                <c:pt idx="320">
                  <c:v>0.97821000000000002</c:v>
                </c:pt>
                <c:pt idx="321">
                  <c:v>0.97926999999999997</c:v>
                </c:pt>
                <c:pt idx="322">
                  <c:v>0.98046999999999995</c:v>
                </c:pt>
                <c:pt idx="323">
                  <c:v>0.98155000000000003</c:v>
                </c:pt>
                <c:pt idx="324">
                  <c:v>0.98255999999999999</c:v>
                </c:pt>
                <c:pt idx="325">
                  <c:v>0.98348999999999998</c:v>
                </c:pt>
                <c:pt idx="326">
                  <c:v>0.98443000000000003</c:v>
                </c:pt>
                <c:pt idx="327">
                  <c:v>0.98531000000000002</c:v>
                </c:pt>
                <c:pt idx="328">
                  <c:v>0.98621999999999999</c:v>
                </c:pt>
                <c:pt idx="329">
                  <c:v>0.98706000000000005</c:v>
                </c:pt>
                <c:pt idx="330">
                  <c:v>0.98780999999999997</c:v>
                </c:pt>
                <c:pt idx="331">
                  <c:v>0.98860999999999999</c:v>
                </c:pt>
                <c:pt idx="332">
                  <c:v>0.98943999999999999</c:v>
                </c:pt>
                <c:pt idx="333">
                  <c:v>0.99014000000000002</c:v>
                </c:pt>
                <c:pt idx="334">
                  <c:v>0.99085999999999996</c:v>
                </c:pt>
                <c:pt idx="335">
                  <c:v>0.99151999999999996</c:v>
                </c:pt>
                <c:pt idx="336">
                  <c:v>0.99219999999999997</c:v>
                </c:pt>
                <c:pt idx="337">
                  <c:v>0.99283999999999994</c:v>
                </c:pt>
                <c:pt idx="338">
                  <c:v>0.99341999999999997</c:v>
                </c:pt>
                <c:pt idx="339">
                  <c:v>0.99402000000000001</c:v>
                </c:pt>
                <c:pt idx="340">
                  <c:v>0.99458999999999997</c:v>
                </c:pt>
                <c:pt idx="341">
                  <c:v>0.99511000000000005</c:v>
                </c:pt>
                <c:pt idx="342">
                  <c:v>0.99560000000000004</c:v>
                </c:pt>
                <c:pt idx="343">
                  <c:v>0.99609000000000003</c:v>
                </c:pt>
                <c:pt idx="344">
                  <c:v>0.99653999999999998</c:v>
                </c:pt>
                <c:pt idx="345">
                  <c:v>0.99694000000000005</c:v>
                </c:pt>
                <c:pt idx="346">
                  <c:v>0.99734999999999996</c:v>
                </c:pt>
                <c:pt idx="347">
                  <c:v>0.99772000000000005</c:v>
                </c:pt>
                <c:pt idx="348">
                  <c:v>0.99804999999999999</c:v>
                </c:pt>
                <c:pt idx="349">
                  <c:v>0.99836999999999998</c:v>
                </c:pt>
                <c:pt idx="350">
                  <c:v>0.99865999999999999</c:v>
                </c:pt>
                <c:pt idx="351">
                  <c:v>0.99890999999999996</c:v>
                </c:pt>
                <c:pt idx="352">
                  <c:v>0.99914000000000003</c:v>
                </c:pt>
                <c:pt idx="353">
                  <c:v>0.99934000000000001</c:v>
                </c:pt>
                <c:pt idx="354">
                  <c:v>0.99951999999999996</c:v>
                </c:pt>
                <c:pt idx="355">
                  <c:v>0.99965999999999999</c:v>
                </c:pt>
                <c:pt idx="356">
                  <c:v>0.99978</c:v>
                </c:pt>
                <c:pt idx="357">
                  <c:v>0.99987999999999999</c:v>
                </c:pt>
                <c:pt idx="358">
                  <c:v>0.99994000000000005</c:v>
                </c:pt>
                <c:pt idx="359">
                  <c:v>0.99997999999999998</c:v>
                </c:pt>
              </c:numCache>
            </c:numRef>
          </c:yVal>
          <c:smooth val="1"/>
        </c:ser>
        <c:dLbls>
          <c:showLegendKey val="0"/>
          <c:showVal val="0"/>
          <c:showCatName val="0"/>
          <c:showSerName val="0"/>
          <c:showPercent val="0"/>
          <c:showBubbleSize val="0"/>
        </c:dLbls>
        <c:axId val="1718975392"/>
        <c:axId val="1718976480"/>
      </c:scatterChart>
      <c:valAx>
        <c:axId val="171897539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400"/>
                  <a:t>n/n_crit</a:t>
                </a:r>
              </a:p>
            </c:rich>
          </c:tx>
          <c:layout>
            <c:manualLayout>
              <c:xMode val="edge"/>
              <c:yMode val="edge"/>
              <c:x val="0.8634776185012395"/>
              <c:y val="0.8254094904275881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18976480"/>
        <c:crosses val="autoZero"/>
        <c:crossBetween val="midCat"/>
      </c:valAx>
      <c:valAx>
        <c:axId val="17189764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l-GR" sz="1600"/>
                  <a:t>φ</a:t>
                </a:r>
                <a:endParaRPr lang="en-US"/>
              </a:p>
            </c:rich>
          </c:tx>
          <c:layout>
            <c:manualLayout>
              <c:xMode val="edge"/>
              <c:yMode val="edge"/>
              <c:x val="3.1867385737967428E-2"/>
              <c:y val="7.4216015312096845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18975392"/>
        <c:crosses val="autoZero"/>
        <c:crossBetween val="midCat"/>
      </c:valAx>
      <c:spPr>
        <a:noFill/>
        <a:ln>
          <a:noFill/>
        </a:ln>
        <a:effectLst/>
      </c:spPr>
    </c:plotArea>
    <c:legend>
      <c:legendPos val="r"/>
      <c:layout>
        <c:manualLayout>
          <c:xMode val="edge"/>
          <c:yMode val="edge"/>
          <c:x val="0.71652712160979881"/>
          <c:y val="0.15798556430446195"/>
          <c:w val="0.18191934117723205"/>
          <c:h val="0.20157228021388027"/>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2" dt="2014-06-15T23:47:22.986" idx="1">
    <p:pos x="10" y="10"/>
    <p:text>where ; DB; D2 and DT are all positive, 
&lt;0 in the disordered phase and 
&gt;0 in
the ordered state (in mean eld theory). The origin of the various terms is as follows:
the  terms on the left-hand side of Eq. (1) are the analog of the usual convective
derivative of the coarse-grained velocity eld C in the Navier{Stokes equation. Here
the absence of Galilean invariance allows all three combinations of one spatial gradient
and two velocities that transform like vectors (if Galilean invariance did hold, it would
force 2 = 3 = 0 and 1 = 1). However, Galilean invariance does not hold, and so
all three coecients are non-zero phenomenological parameters whose non-universal
values are determined by the microscopic rules. The 
 and  terms simply make
Y. Tu / Physica A 281 (2000) 30 { 40 33
the local C have a non-zero magnitude (=
p
=) in the ordered phase, where 
&gt;0,
they resemble the terms in time-dependent Ginzburg{Landau (TDGL) equation de-
scribing the second-order ferromagnetic to paramagnetic phase transition. DL;1;2 are the
di
usion constants (or viscosities) re
ecting the tendency of a localized 
uctuation in
the velocities to spread out because of the coupling between neighboring boids. The f
term is a random driving force representing the noise. We assume it is Gaussian with
white noise correlations
hfi(r; t)fj(r0; t0)i=ijd(r − r0)(t − t0) ; (4)
where  is a constant, and i; j denote Cartesian components. Finally, P is the pressure,
where =−0, which tends to maintain the local number density (r) at its mean
value 0. The nal Eq. (3) is just conservation of boids.
Symmetry allows any of the phenomenological coecients i; 
; n; ; Di in
Eqs. (1) and (2) to be functions of the squared magnitude jCj2 of the velocity, and of
the density  as well.</p:text>
    <p:extLst>
      <p:ext uri="{C676402C-5697-4E1C-873F-D02D1690AC5C}">
        <p15:threadingInfo xmlns:p15="http://schemas.microsoft.com/office/powerpoint/2012/main" timeZoneBias="-1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14-06-16T00:04:37.110" idx="2">
    <p:pos x="146" y="146"/>
    <p:text>whereas the third term corresponds to the
usual viscous term,</p:text>
    <p:extLst>
      <p:ext uri="{C676402C-5697-4E1C-873F-D02D1690AC5C}">
        <p15:threadingInfo xmlns:p15="http://schemas.microsoft.com/office/powerpoint/2012/main" timeZoneBias="-18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942416" y="2514601"/>
            <a:ext cx="6600451" cy="2262781"/>
          </a:xfrm>
        </p:spPr>
        <p:txBody>
          <a:bodyPr anchor="b">
            <a:normAutofit/>
          </a:bodyPr>
          <a:lstStyle>
            <a:lvl1pPr>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1942416" y="4777380"/>
            <a:ext cx="6600451"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C9701952-5994-42F7-8161-847AA0E0010F}" type="datetime1">
              <a:rPr lang="ru-RU" smtClean="0"/>
              <a:t>17.06.2014</a:t>
            </a:fld>
            <a:endParaRPr lang="ru-RU"/>
          </a:p>
        </p:txBody>
      </p:sp>
      <p:sp>
        <p:nvSpPr>
          <p:cNvPr id="5" name="Footer Placeholder 4"/>
          <p:cNvSpPr>
            <a:spLocks noGrp="1"/>
          </p:cNvSpPr>
          <p:nvPr>
            <p:ph type="ftr" sz="quarter" idx="11"/>
          </p:nvPr>
        </p:nvSpPr>
        <p:spPr/>
        <p:txBody>
          <a:bodyPr/>
          <a:lstStyle/>
          <a:p>
            <a:endParaRPr lang="ru-RU"/>
          </a:p>
        </p:txBody>
      </p:sp>
      <p:sp>
        <p:nvSpPr>
          <p:cNvPr id="9" name="Freeform 8"/>
          <p:cNvSpPr/>
          <p:nvPr/>
        </p:nvSpPr>
        <p:spPr bwMode="auto">
          <a:xfrm>
            <a:off x="-31719" y="4321158"/>
            <a:ext cx="1395473" cy="781781"/>
          </a:xfrm>
          <a:custGeom>
            <a:avLst/>
            <a:gdLst/>
            <a:ahLst/>
            <a:cxnLst/>
            <a:rect l="l" t="t" r="r" b="b"/>
            <a:pathLst>
              <a:path w="8042" h="10000">
                <a:moveTo>
                  <a:pt x="5799" y="10000"/>
                </a:moveTo>
                <a:cubicBezTo>
                  <a:pt x="5880" y="10000"/>
                  <a:pt x="5934" y="9940"/>
                  <a:pt x="5961" y="9880"/>
                </a:cubicBezTo>
                <a:cubicBezTo>
                  <a:pt x="5961" y="9820"/>
                  <a:pt x="5988" y="9820"/>
                  <a:pt x="5988" y="9820"/>
                </a:cubicBezTo>
                <a:lnTo>
                  <a:pt x="8042" y="5260"/>
                </a:lnTo>
                <a:cubicBezTo>
                  <a:pt x="8096" y="5140"/>
                  <a:pt x="8096" y="4901"/>
                  <a:pt x="8042" y="4721"/>
                </a:cubicBezTo>
                <a:lnTo>
                  <a:pt x="5988" y="221"/>
                </a:lnTo>
                <a:cubicBezTo>
                  <a:pt x="5988" y="160"/>
                  <a:pt x="5961" y="160"/>
                  <a:pt x="5961" y="160"/>
                </a:cubicBezTo>
                <a:cubicBezTo>
                  <a:pt x="5934" y="101"/>
                  <a:pt x="5880" y="41"/>
                  <a:pt x="5799" y="41"/>
                </a:cubicBezTo>
                <a:lnTo>
                  <a:pt x="18" y="0"/>
                </a:lnTo>
                <a:cubicBezTo>
                  <a:pt x="12" y="3330"/>
                  <a:pt x="6" y="6661"/>
                  <a:pt x="0" y="9991"/>
                </a:cubicBezTo>
                <a:lnTo>
                  <a:pt x="5799" y="10000"/>
                </a:lnTo>
                <a:close/>
              </a:path>
            </a:pathLst>
          </a:custGeom>
          <a:solidFill>
            <a:schemeClr val="accent1"/>
          </a:solidFill>
          <a:ln>
            <a:noFill/>
          </a:ln>
        </p:spPr>
      </p:sp>
      <p:sp>
        <p:nvSpPr>
          <p:cNvPr id="6" name="Slide Number Placeholder 5"/>
          <p:cNvSpPr>
            <a:spLocks noGrp="1"/>
          </p:cNvSpPr>
          <p:nvPr>
            <p:ph type="sldNum" sz="quarter" idx="12"/>
          </p:nvPr>
        </p:nvSpPr>
        <p:spPr>
          <a:xfrm>
            <a:off x="423334" y="4529541"/>
            <a:ext cx="584978" cy="365125"/>
          </a:xfrm>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93242960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942415" y="609600"/>
            <a:ext cx="6591985" cy="3117040"/>
          </a:xfrm>
        </p:spPr>
        <p:txBody>
          <a:bodyPr anchor="ctr">
            <a:normAutofit/>
          </a:bodyPr>
          <a:lstStyle>
            <a:lvl1pPr algn="l">
              <a:defRPr sz="48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942415" y="4354046"/>
            <a:ext cx="6591985"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1001564-026E-47A9-9C9E-94F30BE0DE9A}" type="datetime1">
              <a:rPr lang="ru-RU" smtClean="0"/>
              <a:t>17.06.2014</a:t>
            </a:fld>
            <a:endParaRPr lang="ru-RU"/>
          </a:p>
        </p:txBody>
      </p:sp>
      <p:sp>
        <p:nvSpPr>
          <p:cNvPr id="5" name="Footer Placeholder 4"/>
          <p:cNvSpPr>
            <a:spLocks noGrp="1"/>
          </p:cNvSpPr>
          <p:nvPr>
            <p:ph type="ftr" sz="quarter" idx="11"/>
          </p:nvPr>
        </p:nvSpPr>
        <p:spPr/>
        <p:txBody>
          <a:bodyPr/>
          <a:lstStyle/>
          <a:p>
            <a:endParaRPr lang="ru-RU"/>
          </a:p>
        </p:txBody>
      </p:sp>
      <p:sp>
        <p:nvSpPr>
          <p:cNvPr id="10"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511228" y="3244140"/>
            <a:ext cx="584978" cy="365125"/>
          </a:xfrm>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38963829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188123" y="609600"/>
            <a:ext cx="6109587" cy="2895600"/>
          </a:xfrm>
        </p:spPr>
        <p:txBody>
          <a:bodyPr anchor="ctr">
            <a:normAutofit/>
          </a:bodyPr>
          <a:lstStyle>
            <a:lvl1pPr algn="l">
              <a:defRPr sz="4800" b="0" cap="none"/>
            </a:lvl1pPr>
          </a:lstStyle>
          <a:p>
            <a:r>
              <a:rPr lang="en-US" smtClean="0"/>
              <a:t>Click to edit Master title style</a:t>
            </a:r>
            <a:endParaRPr lang="en-US" dirty="0"/>
          </a:p>
        </p:txBody>
      </p:sp>
      <p:sp>
        <p:nvSpPr>
          <p:cNvPr id="13" name="Text Placeholder 9"/>
          <p:cNvSpPr>
            <a:spLocks noGrp="1"/>
          </p:cNvSpPr>
          <p:nvPr>
            <p:ph type="body" sz="quarter" idx="13"/>
          </p:nvPr>
        </p:nvSpPr>
        <p:spPr>
          <a:xfrm>
            <a:off x="2415972" y="3505200"/>
            <a:ext cx="5653888"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1942415" y="4354046"/>
            <a:ext cx="6591985"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B367938-2E09-4318-A41F-904EA71D4FC0}" type="datetime1">
              <a:rPr lang="ru-RU" smtClean="0"/>
              <a:t>17.06.2014</a:t>
            </a:fld>
            <a:endParaRPr lang="ru-RU"/>
          </a:p>
        </p:txBody>
      </p:sp>
      <p:sp>
        <p:nvSpPr>
          <p:cNvPr id="5" name="Footer Placeholder 4"/>
          <p:cNvSpPr>
            <a:spLocks noGrp="1"/>
          </p:cNvSpPr>
          <p:nvPr>
            <p:ph type="ftr" sz="quarter" idx="11"/>
          </p:nvPr>
        </p:nvSpPr>
        <p:spPr/>
        <p:txBody>
          <a:bodyPr/>
          <a:lstStyle/>
          <a:p>
            <a:endParaRPr lang="ru-RU"/>
          </a:p>
        </p:txBody>
      </p:sp>
      <p:sp>
        <p:nvSpPr>
          <p:cNvPr id="19"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511228" y="3244140"/>
            <a:ext cx="584978" cy="365125"/>
          </a:xfrm>
        </p:spPr>
        <p:txBody>
          <a:bodyPr/>
          <a:lstStyle/>
          <a:p>
            <a:fld id="{203EB796-8B41-466E-940D-DE09D498FDB5}" type="slidenum">
              <a:rPr lang="ru-RU" smtClean="0"/>
              <a:t>‹#›</a:t>
            </a:fld>
            <a:endParaRPr lang="ru-RU"/>
          </a:p>
        </p:txBody>
      </p:sp>
      <p:sp>
        <p:nvSpPr>
          <p:cNvPr id="14" name="TextBox 13"/>
          <p:cNvSpPr txBox="1"/>
          <p:nvPr/>
        </p:nvSpPr>
        <p:spPr>
          <a:xfrm>
            <a:off x="1808316" y="648005"/>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8169533" y="290530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243037079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942415" y="2438401"/>
            <a:ext cx="6591985" cy="2724845"/>
          </a:xfrm>
        </p:spPr>
        <p:txBody>
          <a:bodyPr anchor="b">
            <a:normAutofit/>
          </a:bodyPr>
          <a:lstStyle>
            <a:lvl1pPr algn="l">
              <a:defRPr sz="4800" b="0"/>
            </a:lvl1pPr>
          </a:lstStyle>
          <a:p>
            <a:r>
              <a:rPr lang="en-US" smtClean="0"/>
              <a:t>Click to edit Master title style</a:t>
            </a:r>
            <a:endParaRPr lang="en-US" dirty="0"/>
          </a:p>
        </p:txBody>
      </p:sp>
      <p:sp>
        <p:nvSpPr>
          <p:cNvPr id="4" name="Text Placeholder 3"/>
          <p:cNvSpPr>
            <a:spLocks noGrp="1"/>
          </p:cNvSpPr>
          <p:nvPr>
            <p:ph type="body" sz="half" idx="2"/>
          </p:nvPr>
        </p:nvSpPr>
        <p:spPr>
          <a:xfrm>
            <a:off x="1942415" y="5181600"/>
            <a:ext cx="6591985"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Click to edit Master text styles</a:t>
            </a:r>
          </a:p>
        </p:txBody>
      </p:sp>
      <p:sp>
        <p:nvSpPr>
          <p:cNvPr id="5" name="Date Placeholder 4"/>
          <p:cNvSpPr>
            <a:spLocks noGrp="1"/>
          </p:cNvSpPr>
          <p:nvPr>
            <p:ph type="dt" sz="half" idx="10"/>
          </p:nvPr>
        </p:nvSpPr>
        <p:spPr/>
        <p:txBody>
          <a:bodyPr/>
          <a:lstStyle/>
          <a:p>
            <a:fld id="{E8950D3F-2EBF-4A95-80EC-C5DD3DF86FE7}" type="datetime1">
              <a:rPr lang="ru-RU" smtClean="0"/>
              <a:t>17.06.2014</a:t>
            </a:fld>
            <a:endParaRPr lang="ru-RU"/>
          </a:p>
        </p:txBody>
      </p:sp>
      <p:sp>
        <p:nvSpPr>
          <p:cNvPr id="6" name="Footer Placeholder 5"/>
          <p:cNvSpPr>
            <a:spLocks noGrp="1"/>
          </p:cNvSpPr>
          <p:nvPr>
            <p:ph type="ftr" sz="quarter" idx="11"/>
          </p:nvPr>
        </p:nvSpPr>
        <p:spPr/>
        <p:txBody>
          <a:bodyPr/>
          <a:lstStyle/>
          <a:p>
            <a:endParaRPr lang="ru-RU"/>
          </a:p>
        </p:txBody>
      </p:sp>
      <p:sp>
        <p:nvSpPr>
          <p:cNvPr id="11"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294934019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3" name="Title 1"/>
          <p:cNvSpPr>
            <a:spLocks noGrp="1"/>
          </p:cNvSpPr>
          <p:nvPr>
            <p:ph type="title"/>
          </p:nvPr>
        </p:nvSpPr>
        <p:spPr>
          <a:xfrm>
            <a:off x="2188123" y="609600"/>
            <a:ext cx="6109587" cy="2895600"/>
          </a:xfrm>
        </p:spPr>
        <p:txBody>
          <a:bodyPr anchor="ctr">
            <a:normAutofit/>
          </a:bodyPr>
          <a:lstStyle>
            <a:lvl1pPr algn="l">
              <a:defRPr sz="4800" b="0" cap="none"/>
            </a:lvl1pPr>
          </a:lstStyle>
          <a:p>
            <a:r>
              <a:rPr lang="en-US" smtClean="0"/>
              <a:t>Click to edit Master title style</a:t>
            </a:r>
            <a:endParaRPr lang="en-US" dirty="0"/>
          </a:p>
        </p:txBody>
      </p:sp>
      <p:sp>
        <p:nvSpPr>
          <p:cNvPr id="21" name="Text Placeholder 9"/>
          <p:cNvSpPr>
            <a:spLocks noGrp="1"/>
          </p:cNvSpPr>
          <p:nvPr>
            <p:ph type="body" sz="quarter" idx="13"/>
          </p:nvPr>
        </p:nvSpPr>
        <p:spPr>
          <a:xfrm>
            <a:off x="1942415" y="4343400"/>
            <a:ext cx="6688292"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4" name="Text Placeholder 3"/>
          <p:cNvSpPr>
            <a:spLocks noGrp="1"/>
          </p:cNvSpPr>
          <p:nvPr>
            <p:ph type="body" sz="half" idx="2"/>
          </p:nvPr>
        </p:nvSpPr>
        <p:spPr>
          <a:xfrm>
            <a:off x="1942415" y="5181600"/>
            <a:ext cx="6688292"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Click to edit Master text styles</a:t>
            </a:r>
          </a:p>
        </p:txBody>
      </p:sp>
      <p:sp>
        <p:nvSpPr>
          <p:cNvPr id="5" name="Date Placeholder 4"/>
          <p:cNvSpPr>
            <a:spLocks noGrp="1"/>
          </p:cNvSpPr>
          <p:nvPr>
            <p:ph type="dt" sz="half" idx="10"/>
          </p:nvPr>
        </p:nvSpPr>
        <p:spPr/>
        <p:txBody>
          <a:bodyPr/>
          <a:lstStyle/>
          <a:p>
            <a:fld id="{B5DF2E79-760A-4B1B-817F-D2523570CCE7}" type="datetime1">
              <a:rPr lang="ru-RU" smtClean="0"/>
              <a:t>17.06.2014</a:t>
            </a:fld>
            <a:endParaRPr lang="ru-RU"/>
          </a:p>
        </p:txBody>
      </p:sp>
      <p:sp>
        <p:nvSpPr>
          <p:cNvPr id="6" name="Footer Placeholder 5"/>
          <p:cNvSpPr>
            <a:spLocks noGrp="1"/>
          </p:cNvSpPr>
          <p:nvPr>
            <p:ph type="ftr" sz="quarter" idx="11"/>
          </p:nvPr>
        </p:nvSpPr>
        <p:spPr/>
        <p:txBody>
          <a:bodyPr/>
          <a:lstStyle/>
          <a:p>
            <a:endParaRPr lang="ru-RU"/>
          </a:p>
        </p:txBody>
      </p:sp>
      <p:sp>
        <p:nvSpPr>
          <p:cNvPr id="2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203EB796-8B41-466E-940D-DE09D498FDB5}" type="slidenum">
              <a:rPr lang="ru-RU" smtClean="0"/>
              <a:t>‹#›</a:t>
            </a:fld>
            <a:endParaRPr lang="ru-RU"/>
          </a:p>
        </p:txBody>
      </p:sp>
      <p:sp>
        <p:nvSpPr>
          <p:cNvPr id="11" name="TextBox 10"/>
          <p:cNvSpPr txBox="1"/>
          <p:nvPr/>
        </p:nvSpPr>
        <p:spPr>
          <a:xfrm>
            <a:off x="1808316" y="648005"/>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2" name="TextBox 11"/>
          <p:cNvSpPr txBox="1"/>
          <p:nvPr/>
        </p:nvSpPr>
        <p:spPr>
          <a:xfrm>
            <a:off x="8169533" y="290530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42128124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942416" y="627407"/>
            <a:ext cx="6591984" cy="2880020"/>
          </a:xfrm>
        </p:spPr>
        <p:txBody>
          <a:bodyPr anchor="ctr">
            <a:normAutofit/>
          </a:bodyPr>
          <a:lstStyle>
            <a:lvl1pPr algn="l">
              <a:defRPr sz="4800" b="0"/>
            </a:lvl1pPr>
          </a:lstStyle>
          <a:p>
            <a:r>
              <a:rPr lang="en-US" smtClean="0"/>
              <a:t>Click to edit Master title style</a:t>
            </a:r>
            <a:endParaRPr lang="en-US" dirty="0"/>
          </a:p>
        </p:txBody>
      </p:sp>
      <p:sp>
        <p:nvSpPr>
          <p:cNvPr id="21" name="Text Placeholder 9"/>
          <p:cNvSpPr>
            <a:spLocks noGrp="1"/>
          </p:cNvSpPr>
          <p:nvPr>
            <p:ph type="body" sz="quarter" idx="13"/>
          </p:nvPr>
        </p:nvSpPr>
        <p:spPr>
          <a:xfrm>
            <a:off x="1942415" y="4343400"/>
            <a:ext cx="6591985"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4" name="Text Placeholder 3"/>
          <p:cNvSpPr>
            <a:spLocks noGrp="1"/>
          </p:cNvSpPr>
          <p:nvPr>
            <p:ph type="body" sz="half" idx="2"/>
          </p:nvPr>
        </p:nvSpPr>
        <p:spPr>
          <a:xfrm>
            <a:off x="1942415" y="5181600"/>
            <a:ext cx="6591985"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Click to edit Master text styles</a:t>
            </a:r>
          </a:p>
        </p:txBody>
      </p:sp>
      <p:sp>
        <p:nvSpPr>
          <p:cNvPr id="5" name="Date Placeholder 4"/>
          <p:cNvSpPr>
            <a:spLocks noGrp="1"/>
          </p:cNvSpPr>
          <p:nvPr>
            <p:ph type="dt" sz="half" idx="10"/>
          </p:nvPr>
        </p:nvSpPr>
        <p:spPr/>
        <p:txBody>
          <a:bodyPr/>
          <a:lstStyle/>
          <a:p>
            <a:fld id="{C870B07B-35FF-40BF-87B7-26E3D622CE69}" type="datetime1">
              <a:rPr lang="ru-RU" smtClean="0"/>
              <a:t>17.06.2014</a:t>
            </a:fld>
            <a:endParaRPr lang="ru-RU"/>
          </a:p>
        </p:txBody>
      </p:sp>
      <p:sp>
        <p:nvSpPr>
          <p:cNvPr id="6" name="Footer Placeholder 5"/>
          <p:cNvSpPr>
            <a:spLocks noGrp="1"/>
          </p:cNvSpPr>
          <p:nvPr>
            <p:ph type="ftr" sz="quarter" idx="11"/>
          </p:nvPr>
        </p:nvSpPr>
        <p:spPr/>
        <p:txBody>
          <a:bodyPr/>
          <a:lstStyle/>
          <a:p>
            <a:endParaRPr lang="ru-RU"/>
          </a:p>
        </p:txBody>
      </p:sp>
      <p:sp>
        <p:nvSpPr>
          <p:cNvPr id="1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240320953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68E83779-0FC6-426C-92EC-863F9BCA79D7}" type="datetime1">
              <a:rPr lang="ru-RU" smtClean="0"/>
              <a:t>17.06.2014</a:t>
            </a:fld>
            <a:endParaRPr lang="ru-RU"/>
          </a:p>
        </p:txBody>
      </p:sp>
      <p:sp>
        <p:nvSpPr>
          <p:cNvPr id="5" name="Footer Placeholder 4"/>
          <p:cNvSpPr>
            <a:spLocks noGrp="1"/>
          </p:cNvSpPr>
          <p:nvPr>
            <p:ph type="ftr" sz="quarter" idx="11"/>
          </p:nvPr>
        </p:nvSpPr>
        <p:spPr/>
        <p:txBody>
          <a:bodyPr/>
          <a:lstStyle/>
          <a:p>
            <a:endParaRPr lang="ru-RU"/>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116085374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78535" y="627406"/>
            <a:ext cx="1656132" cy="5283817"/>
          </a:xfrm>
        </p:spPr>
        <p:txBody>
          <a:bodyPr vert="eaVert" anchor="ct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942416" y="627406"/>
            <a:ext cx="4716348" cy="528381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B44BF1C-1B59-4A81-A690-26546DF49EA5}" type="datetime1">
              <a:rPr lang="ru-RU" smtClean="0"/>
              <a:t>17.06.2014</a:t>
            </a:fld>
            <a:endParaRPr lang="ru-RU"/>
          </a:p>
        </p:txBody>
      </p:sp>
      <p:sp>
        <p:nvSpPr>
          <p:cNvPr id="5" name="Footer Placeholder 4"/>
          <p:cNvSpPr>
            <a:spLocks noGrp="1"/>
          </p:cNvSpPr>
          <p:nvPr>
            <p:ph type="ftr" sz="quarter" idx="11"/>
          </p:nvPr>
        </p:nvSpPr>
        <p:spPr/>
        <p:txBody>
          <a:bodyPr/>
          <a:lstStyle/>
          <a:p>
            <a:endParaRPr lang="ru-RU"/>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3919760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945201" y="624110"/>
            <a:ext cx="6589199" cy="1280890"/>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1942415" y="2133600"/>
            <a:ext cx="6591985" cy="377762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5341CBA-68C0-4E06-B560-98C37201FE99}" type="datetime1">
              <a:rPr lang="ru-RU" smtClean="0"/>
              <a:t>17.06.2014</a:t>
            </a:fld>
            <a:endParaRPr lang="ru-RU"/>
          </a:p>
        </p:txBody>
      </p:sp>
      <p:sp>
        <p:nvSpPr>
          <p:cNvPr id="5" name="Footer Placeholder 4"/>
          <p:cNvSpPr>
            <a:spLocks noGrp="1"/>
          </p:cNvSpPr>
          <p:nvPr>
            <p:ph type="ftr" sz="quarter" idx="11"/>
          </p:nvPr>
        </p:nvSpPr>
        <p:spPr/>
        <p:txBody>
          <a:bodyPr/>
          <a:lstStyle/>
          <a:p>
            <a:endParaRPr lang="ru-RU"/>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31324512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942415" y="2074562"/>
            <a:ext cx="6591985" cy="1468800"/>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942415" y="3581400"/>
            <a:ext cx="6591985"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CE4877E-ACAE-4882-910F-E5EA9680626B}" type="datetime1">
              <a:rPr lang="ru-RU" smtClean="0"/>
              <a:t>17.06.2014</a:t>
            </a:fld>
            <a:endParaRPr lang="ru-RU"/>
          </a:p>
        </p:txBody>
      </p:sp>
      <p:sp>
        <p:nvSpPr>
          <p:cNvPr id="5" name="Footer Placeholder 4"/>
          <p:cNvSpPr>
            <a:spLocks noGrp="1"/>
          </p:cNvSpPr>
          <p:nvPr>
            <p:ph type="ftr" sz="quarter" idx="11"/>
          </p:nvPr>
        </p:nvSpPr>
        <p:spPr/>
        <p:txBody>
          <a:bodyPr/>
          <a:lstStyle/>
          <a:p>
            <a:endParaRPr lang="ru-RU"/>
          </a:p>
        </p:txBody>
      </p:sp>
      <p:sp>
        <p:nvSpPr>
          <p:cNvPr id="11"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511228" y="3244140"/>
            <a:ext cx="584978" cy="365125"/>
          </a:xfrm>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30756710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942416" y="2136706"/>
            <a:ext cx="3197531" cy="376739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337307" y="2136706"/>
            <a:ext cx="3197093" cy="376739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86232D99-795E-47F4-9E7F-CB1DD10FB1E7}" type="datetime1">
              <a:rPr lang="ru-RU" smtClean="0"/>
              <a:t>17.06.2014</a:t>
            </a:fld>
            <a:endParaRPr lang="ru-RU"/>
          </a:p>
        </p:txBody>
      </p:sp>
      <p:sp>
        <p:nvSpPr>
          <p:cNvPr id="6" name="Footer Placeholder 5"/>
          <p:cNvSpPr>
            <a:spLocks noGrp="1"/>
          </p:cNvSpPr>
          <p:nvPr>
            <p:ph type="ftr" sz="quarter" idx="11"/>
          </p:nvPr>
        </p:nvSpPr>
        <p:spPr/>
        <p:txBody>
          <a:bodyPr/>
          <a:lstStyle/>
          <a:p>
            <a:endParaRPr lang="ru-RU"/>
          </a:p>
        </p:txBody>
      </p:sp>
      <p:sp>
        <p:nvSpPr>
          <p:cNvPr id="9"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10" name="Slide Number Placeholder 5"/>
          <p:cNvSpPr>
            <a:spLocks noGrp="1"/>
          </p:cNvSpPr>
          <p:nvPr>
            <p:ph type="sldNum" sz="quarter" idx="12"/>
          </p:nvPr>
        </p:nvSpPr>
        <p:spPr>
          <a:xfrm>
            <a:off x="511228" y="787783"/>
            <a:ext cx="584978" cy="365125"/>
          </a:xfrm>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28226376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2265352" y="2226626"/>
            <a:ext cx="2874596"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942415" y="2802888"/>
            <a:ext cx="3197532" cy="3105703"/>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656154" y="2223398"/>
            <a:ext cx="2873239"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333715" y="2799660"/>
            <a:ext cx="3195680" cy="3105703"/>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4A3CC6F1-DD36-4932-9CF1-EE7B835688A8}" type="datetime1">
              <a:rPr lang="ru-RU" smtClean="0"/>
              <a:t>17.06.2014</a:t>
            </a:fld>
            <a:endParaRPr lang="ru-RU"/>
          </a:p>
        </p:txBody>
      </p:sp>
      <p:sp>
        <p:nvSpPr>
          <p:cNvPr id="8" name="Footer Placeholder 7"/>
          <p:cNvSpPr>
            <a:spLocks noGrp="1"/>
          </p:cNvSpPr>
          <p:nvPr>
            <p:ph type="ftr" sz="quarter" idx="11"/>
          </p:nvPr>
        </p:nvSpPr>
        <p:spPr/>
        <p:txBody>
          <a:bodyPr/>
          <a:lstStyle/>
          <a:p>
            <a:endParaRPr lang="ru-RU"/>
          </a:p>
        </p:txBody>
      </p:sp>
      <p:sp>
        <p:nvSpPr>
          <p:cNvPr id="11"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12" name="Slide Number Placeholder 5"/>
          <p:cNvSpPr>
            <a:spLocks noGrp="1"/>
          </p:cNvSpPr>
          <p:nvPr>
            <p:ph type="sldNum" sz="quarter" idx="12"/>
          </p:nvPr>
        </p:nvSpPr>
        <p:spPr>
          <a:xfrm>
            <a:off x="511228" y="787783"/>
            <a:ext cx="584978" cy="365125"/>
          </a:xfrm>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41214916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945200" y="624110"/>
            <a:ext cx="6589200" cy="1280890"/>
          </a:xfrm>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E70FB16F-5531-4263-9785-5179F9A1D161}" type="datetime1">
              <a:rPr lang="ru-RU" smtClean="0"/>
              <a:t>17.06.2014</a:t>
            </a:fld>
            <a:endParaRPr lang="ru-RU"/>
          </a:p>
        </p:txBody>
      </p:sp>
      <p:sp>
        <p:nvSpPr>
          <p:cNvPr id="4" name="Footer Placeholder 3"/>
          <p:cNvSpPr>
            <a:spLocks noGrp="1"/>
          </p:cNvSpPr>
          <p:nvPr>
            <p:ph type="ftr" sz="quarter" idx="11"/>
          </p:nvPr>
        </p:nvSpPr>
        <p:spPr/>
        <p:txBody>
          <a:bodyPr/>
          <a:lstStyle/>
          <a:p>
            <a:endParaRPr lang="ru-RU"/>
          </a:p>
        </p:txBody>
      </p:sp>
      <p:sp>
        <p:nvSpPr>
          <p:cNvPr id="8"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31180452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8DBEDD7-F8AB-4AFB-8D03-2BB1FB00E30B}" type="datetime1">
              <a:rPr lang="ru-RU" smtClean="0"/>
              <a:t>17.06.2014</a:t>
            </a:fld>
            <a:endParaRPr lang="ru-RU"/>
          </a:p>
        </p:txBody>
      </p:sp>
      <p:sp>
        <p:nvSpPr>
          <p:cNvPr id="3" name="Footer Placeholder 2"/>
          <p:cNvSpPr>
            <a:spLocks noGrp="1"/>
          </p:cNvSpPr>
          <p:nvPr>
            <p:ph type="ftr" sz="quarter" idx="11"/>
          </p:nvPr>
        </p:nvSpPr>
        <p:spPr/>
        <p:txBody>
          <a:bodyPr/>
          <a:lstStyle/>
          <a:p>
            <a:endParaRPr lang="ru-RU"/>
          </a:p>
        </p:txBody>
      </p:sp>
      <p:sp>
        <p:nvSpPr>
          <p:cNvPr id="6"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10969399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2415" y="446088"/>
            <a:ext cx="2629584" cy="976312"/>
          </a:xfrm>
        </p:spPr>
        <p:txBody>
          <a:bodyPr anchor="b"/>
          <a:lstStyle>
            <a:lvl1pPr algn="l">
              <a:defRPr sz="2000" b="0"/>
            </a:lvl1pPr>
          </a:lstStyle>
          <a:p>
            <a:r>
              <a:rPr lang="en-US" smtClean="0"/>
              <a:t>Click to edit Master title style</a:t>
            </a:r>
            <a:endParaRPr lang="en-US" dirty="0"/>
          </a:p>
        </p:txBody>
      </p:sp>
      <p:sp>
        <p:nvSpPr>
          <p:cNvPr id="3" name="Content Placeholder 2"/>
          <p:cNvSpPr>
            <a:spLocks noGrp="1"/>
          </p:cNvSpPr>
          <p:nvPr>
            <p:ph idx="1"/>
          </p:nvPr>
        </p:nvSpPr>
        <p:spPr>
          <a:xfrm>
            <a:off x="4743494" y="446089"/>
            <a:ext cx="3790906" cy="5414963"/>
          </a:xfrm>
        </p:spPr>
        <p:txBody>
          <a:bodyPr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1942415" y="1598613"/>
            <a:ext cx="2629584"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1F337BD-4EB0-40B3-996E-4E8D6E24D2C6}" type="datetime1">
              <a:rPr lang="ru-RU" smtClean="0"/>
              <a:t>17.06.2014</a:t>
            </a:fld>
            <a:endParaRPr lang="ru-RU"/>
          </a:p>
        </p:txBody>
      </p:sp>
      <p:sp>
        <p:nvSpPr>
          <p:cNvPr id="6" name="Footer Placeholder 5"/>
          <p:cNvSpPr>
            <a:spLocks noGrp="1"/>
          </p:cNvSpPr>
          <p:nvPr>
            <p:ph type="ftr" sz="quarter" idx="11"/>
          </p:nvPr>
        </p:nvSpPr>
        <p:spPr/>
        <p:txBody>
          <a:bodyPr/>
          <a:lstStyle/>
          <a:p>
            <a:endParaRPr lang="ru-RU"/>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10534952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2415" y="4800600"/>
            <a:ext cx="6591985"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942415" y="634965"/>
            <a:ext cx="6591985"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1942415" y="5367338"/>
            <a:ext cx="6591985"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C357296-E9FE-4626-87A1-EE739DA21A53}" type="datetime1">
              <a:rPr lang="ru-RU" smtClean="0"/>
              <a:t>17.06.2014</a:t>
            </a:fld>
            <a:endParaRPr lang="ru-RU"/>
          </a:p>
        </p:txBody>
      </p:sp>
      <p:sp>
        <p:nvSpPr>
          <p:cNvPr id="6" name="Footer Placeholder 5"/>
          <p:cNvSpPr>
            <a:spLocks noGrp="1"/>
          </p:cNvSpPr>
          <p:nvPr>
            <p:ph type="ftr" sz="quarter" idx="11"/>
          </p:nvPr>
        </p:nvSpPr>
        <p:spPr/>
        <p:txBody>
          <a:bodyPr/>
          <a:lstStyle/>
          <a:p>
            <a:endParaRPr lang="ru-RU"/>
          </a:p>
        </p:txBody>
      </p:sp>
      <p:sp>
        <p:nvSpPr>
          <p:cNvPr id="1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17570311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36" name="Group 35"/>
          <p:cNvGrpSpPr/>
          <p:nvPr/>
        </p:nvGrpSpPr>
        <p:grpSpPr>
          <a:xfrm>
            <a:off x="1" y="228600"/>
            <a:ext cx="1981200" cy="6638628"/>
            <a:chOff x="2487613" y="285750"/>
            <a:chExt cx="2428875" cy="5654676"/>
          </a:xfrm>
        </p:grpSpPr>
        <p:sp>
          <p:nvSpPr>
            <p:cNvPr id="37"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38"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39"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40"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41"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42"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43"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44"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45"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46"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47"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48"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49" name="Group 48"/>
          <p:cNvGrpSpPr/>
          <p:nvPr/>
        </p:nvGrpSpPr>
        <p:grpSpPr>
          <a:xfrm>
            <a:off x="20421" y="285"/>
            <a:ext cx="1952272" cy="6852968"/>
            <a:chOff x="6627813" y="195717"/>
            <a:chExt cx="1952625" cy="5678034"/>
          </a:xfrm>
        </p:grpSpPr>
        <p:sp>
          <p:nvSpPr>
            <p:cNvPr id="50" name="Freeform 27"/>
            <p:cNvSpPr/>
            <p:nvPr/>
          </p:nvSpPr>
          <p:spPr bwMode="auto">
            <a:xfrm>
              <a:off x="6627813" y="195717"/>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51"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52"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53"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54"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55"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56"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57"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58"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59"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60"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61"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62" name="Rectangle 61"/>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1945200" y="624110"/>
            <a:ext cx="6589200" cy="128089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942415" y="2133600"/>
            <a:ext cx="6591985" cy="38862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772400" y="6135089"/>
            <a:ext cx="766380" cy="370171"/>
          </a:xfrm>
          <a:prstGeom prst="rect">
            <a:avLst/>
          </a:prstGeom>
        </p:spPr>
        <p:txBody>
          <a:bodyPr vert="horz" lIns="91440" tIns="45720" rIns="91440" bIns="45720" rtlCol="0" anchor="ctr"/>
          <a:lstStyle>
            <a:lvl1pPr algn="r">
              <a:defRPr sz="900">
                <a:solidFill>
                  <a:schemeClr val="tx1">
                    <a:tint val="75000"/>
                  </a:schemeClr>
                </a:solidFill>
              </a:defRPr>
            </a:lvl1pPr>
          </a:lstStyle>
          <a:p>
            <a:fld id="{F01986CB-9EB6-4AD8-B7BD-65C445DBBB8B}" type="datetime1">
              <a:rPr lang="ru-RU" smtClean="0"/>
              <a:t>17.06.2014</a:t>
            </a:fld>
            <a:endParaRPr lang="ru-RU"/>
          </a:p>
        </p:txBody>
      </p:sp>
      <p:sp>
        <p:nvSpPr>
          <p:cNvPr id="5" name="Footer Placeholder 4"/>
          <p:cNvSpPr>
            <a:spLocks noGrp="1"/>
          </p:cNvSpPr>
          <p:nvPr>
            <p:ph type="ftr" sz="quarter" idx="3"/>
          </p:nvPr>
        </p:nvSpPr>
        <p:spPr>
          <a:xfrm>
            <a:off x="1942415" y="6135809"/>
            <a:ext cx="5716488"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ru-RU"/>
          </a:p>
        </p:txBody>
      </p:sp>
      <p:sp>
        <p:nvSpPr>
          <p:cNvPr id="6" name="Slide Number Placeholder 5"/>
          <p:cNvSpPr>
            <a:spLocks noGrp="1"/>
          </p:cNvSpPr>
          <p:nvPr>
            <p:ph type="sldNum" sz="quarter" idx="4"/>
          </p:nvPr>
        </p:nvSpPr>
        <p:spPr bwMode="gray">
          <a:xfrm>
            <a:off x="511228" y="787783"/>
            <a:ext cx="584978" cy="365125"/>
          </a:xfrm>
          <a:prstGeom prst="rect">
            <a:avLst/>
          </a:prstGeom>
        </p:spPr>
        <p:txBody>
          <a:bodyPr vert="horz" lIns="91440" tIns="45720" rIns="91440" bIns="45720" rtlCol="0" anchor="ctr"/>
          <a:lstStyle>
            <a:lvl1pPr algn="r">
              <a:defRPr sz="2000">
                <a:solidFill>
                  <a:srgbClr val="FEFFFF"/>
                </a:solidFill>
              </a:defRPr>
            </a:lvl1pPr>
          </a:lstStyle>
          <a:p>
            <a:fld id="{203EB796-8B41-466E-940D-DE09D498FDB5}" type="slidenum">
              <a:rPr lang="ru-RU" smtClean="0"/>
              <a:t>‹#›</a:t>
            </a:fld>
            <a:endParaRPr lang="ru-RU"/>
          </a:p>
        </p:txBody>
      </p:sp>
    </p:spTree>
    <p:extLst>
      <p:ext uri="{BB962C8B-B14F-4D97-AF65-F5344CB8AC3E}">
        <p14:creationId xmlns:p14="http://schemas.microsoft.com/office/powerpoint/2010/main" val="376707019"/>
      </p:ext>
    </p:extLst>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 id="2147483702" r:id="rId12"/>
    <p:sldLayoutId id="2147483703" r:id="rId13"/>
    <p:sldLayoutId id="2147483704" r:id="rId14"/>
    <p:sldLayoutId id="2147483705" r:id="rId15"/>
    <p:sldLayoutId id="2147483706" r:id="rId16"/>
  </p:sldLayoutIdLst>
  <p:hf hdr="0" ftr="0" dt="0"/>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5" Type="http://schemas.openxmlformats.org/officeDocument/2006/relationships/comments" Target="../comments/comment1.xml"/><Relationship Id="rId4" Type="http://schemas.openxmlformats.org/officeDocument/2006/relationships/image" Target="../media/image13.png"/></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5" Type="http://schemas.openxmlformats.org/officeDocument/2006/relationships/comments" Target="../comments/comment2.xml"/><Relationship Id="rId4" Type="http://schemas.openxmlformats.org/officeDocument/2006/relationships/image" Target="../media/image16.png"/></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hyperlink" Target="http://arxiv.org/abs/1304.6645" TargetMode="External"/><Relationship Id="rId2" Type="http://schemas.openxmlformats.org/officeDocument/2006/relationships/image" Target="../media/image170.png"/><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0.png"/></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0.png"/><Relationship Id="rId1" Type="http://schemas.openxmlformats.org/officeDocument/2006/relationships/slideLayout" Target="../slideLayouts/slideLayout5.xml"/><Relationship Id="rId5" Type="http://schemas.openxmlformats.org/officeDocument/2006/relationships/image" Target="../media/image20.jpg"/><Relationship Id="rId4" Type="http://schemas.openxmlformats.org/officeDocument/2006/relationships/image" Target="../media/image19.jpg"/></Relationships>
</file>

<file path=ppt/slides/_rels/slide1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4.emf"/><Relationship Id="rId4" Type="http://schemas.openxmlformats.org/officeDocument/2006/relationships/package" Target="../embeddings/Microsoft_Visio_Drawing1.vsdx"/></Relationships>
</file>

<file path=ppt/slides/_rels/slide18.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hyperlink" Target="http://arxiv.org/abs/1304.6645" TargetMode="Externa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jpg"/><Relationship Id="rId1" Type="http://schemas.openxmlformats.org/officeDocument/2006/relationships/slideLayout" Target="../slideLayouts/slideLayout9.xml"/><Relationship Id="rId4" Type="http://schemas.openxmlformats.org/officeDocument/2006/relationships/image" Target="../media/image6.jpg"/></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ru-RU" sz="4000" b="1" dirty="0"/>
              <a:t>Компьютерное моделирование </a:t>
            </a:r>
            <a:r>
              <a:rPr lang="ru-RU" sz="4000" b="1" dirty="0" smtClean="0"/>
              <a:t>самодвижущихся </a:t>
            </a:r>
            <a:r>
              <a:rPr lang="ru-RU" sz="4000" b="1" dirty="0"/>
              <a:t>частиц по модели </a:t>
            </a:r>
            <a:r>
              <a:rPr lang="en-US" sz="4000" b="1" dirty="0" err="1" smtClean="0"/>
              <a:t>Vicsek’a</a:t>
            </a:r>
            <a:r>
              <a:rPr lang="ru-RU" sz="4000" b="1" dirty="0" smtClean="0"/>
              <a:t>.</a:t>
            </a:r>
            <a:endParaRPr lang="uk-UA" sz="4000" dirty="0"/>
          </a:p>
        </p:txBody>
      </p:sp>
      <p:sp>
        <p:nvSpPr>
          <p:cNvPr id="3" name="Subtitle 2"/>
          <p:cNvSpPr>
            <a:spLocks noGrp="1"/>
          </p:cNvSpPr>
          <p:nvPr>
            <p:ph type="subTitle" idx="1"/>
          </p:nvPr>
        </p:nvSpPr>
        <p:spPr/>
        <p:txBody>
          <a:bodyPr/>
          <a:lstStyle/>
          <a:p>
            <a:r>
              <a:rPr lang="ru-RU" dirty="0" smtClean="0"/>
              <a:t>Студ. 4 курса Полевой М. Н.</a:t>
            </a:r>
          </a:p>
          <a:p>
            <a:r>
              <a:rPr lang="ru-RU" dirty="0" smtClean="0"/>
              <a:t>Научный руководитель проф. </a:t>
            </a:r>
            <a:r>
              <a:rPr lang="ru-RU" dirty="0" err="1" smtClean="0"/>
              <a:t>Кулинский</a:t>
            </a:r>
            <a:r>
              <a:rPr lang="ru-RU" dirty="0" smtClean="0"/>
              <a:t> В. Л.</a:t>
            </a:r>
            <a:endParaRPr lang="ru-RU" dirty="0"/>
          </a:p>
        </p:txBody>
      </p:sp>
      <p:sp>
        <p:nvSpPr>
          <p:cNvPr id="4" name="Slide Number Placeholder 3"/>
          <p:cNvSpPr>
            <a:spLocks noGrp="1"/>
          </p:cNvSpPr>
          <p:nvPr>
            <p:ph type="sldNum" sz="quarter" idx="12"/>
          </p:nvPr>
        </p:nvSpPr>
        <p:spPr/>
        <p:txBody>
          <a:bodyPr/>
          <a:lstStyle/>
          <a:p>
            <a:fld id="{203EB796-8B41-466E-940D-DE09D498FDB5}" type="slidenum">
              <a:rPr lang="ru-RU" smtClean="0"/>
              <a:t>1</a:t>
            </a:fld>
            <a:endParaRPr lang="ru-RU"/>
          </a:p>
        </p:txBody>
      </p:sp>
    </p:spTree>
    <p:extLst>
      <p:ext uri="{BB962C8B-B14F-4D97-AF65-F5344CB8AC3E}">
        <p14:creationId xmlns:p14="http://schemas.microsoft.com/office/powerpoint/2010/main" val="318972332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Непрерывные уравнения движения</a:t>
            </a:r>
            <a:endParaRPr lang="en-US" dirty="0"/>
          </a:p>
        </p:txBody>
      </p:sp>
      <p:sp>
        <p:nvSpPr>
          <p:cNvPr id="8" name="Text Placeholder 7"/>
          <p:cNvSpPr>
            <a:spLocks noGrp="1"/>
          </p:cNvSpPr>
          <p:nvPr>
            <p:ph idx="1"/>
          </p:nvPr>
        </p:nvSpPr>
        <p:spPr/>
        <p:txBody>
          <a:bodyPr/>
          <a:lstStyle/>
          <a:p>
            <a:pPr marL="0" indent="0">
              <a:buNone/>
            </a:pPr>
            <a:r>
              <a:rPr lang="ru-RU" sz="2000" dirty="0"/>
              <a:t>Полученные из соображений </a:t>
            </a:r>
            <a:r>
              <a:rPr lang="ru-RU" sz="2000" dirty="0" smtClean="0"/>
              <a:t>симметрии:</a:t>
            </a:r>
            <a:r>
              <a:rPr lang="en-US" sz="2000" baseline="30000" dirty="0" smtClean="0"/>
              <a:t>[2]</a:t>
            </a:r>
          </a:p>
          <a:p>
            <a:endParaRPr lang="en-US" sz="2000" baseline="30000" dirty="0"/>
          </a:p>
          <a:p>
            <a:r>
              <a:rPr lang="ru-RU" sz="2000" dirty="0" smtClean="0"/>
              <a:t>Динамическое уравнение:</a:t>
            </a:r>
          </a:p>
          <a:p>
            <a:endParaRPr lang="ru-RU" sz="2000" dirty="0"/>
          </a:p>
          <a:p>
            <a:endParaRPr lang="ru-RU" sz="2000" dirty="0" smtClean="0"/>
          </a:p>
          <a:p>
            <a:r>
              <a:rPr lang="ru-RU" sz="2000" dirty="0" smtClean="0"/>
              <a:t>Давление:</a:t>
            </a:r>
          </a:p>
          <a:p>
            <a:endParaRPr lang="ru-RU" sz="2000" dirty="0"/>
          </a:p>
          <a:p>
            <a:r>
              <a:rPr lang="ru-RU" sz="2000" dirty="0" smtClean="0"/>
              <a:t>Уравнение неразрывности:</a:t>
            </a:r>
            <a:endParaRPr lang="ru-RU" sz="2000" dirty="0"/>
          </a:p>
        </p:txBody>
      </p:sp>
      <p:sp>
        <p:nvSpPr>
          <p:cNvPr id="4" name="Slide Number Placeholder 3"/>
          <p:cNvSpPr>
            <a:spLocks noGrp="1"/>
          </p:cNvSpPr>
          <p:nvPr>
            <p:ph type="sldNum" sz="quarter" idx="12"/>
          </p:nvPr>
        </p:nvSpPr>
        <p:spPr/>
        <p:txBody>
          <a:bodyPr/>
          <a:lstStyle/>
          <a:p>
            <a:fld id="{203EB796-8B41-466E-940D-DE09D498FDB5}" type="slidenum">
              <a:rPr lang="ru-RU" smtClean="0"/>
              <a:t>10</a:t>
            </a:fld>
            <a:endParaRPr lang="ru-RU"/>
          </a:p>
        </p:txBody>
      </p:sp>
      <mc:AlternateContent xmlns:mc="http://schemas.openxmlformats.org/markup-compatibility/2006" xmlns:a14="http://schemas.microsoft.com/office/drawing/2010/main">
        <mc:Choice Requires="a14">
          <p:sp>
            <p:nvSpPr>
              <p:cNvPr id="5" name="TextBox 4"/>
              <p:cNvSpPr txBox="1"/>
              <p:nvPr/>
            </p:nvSpPr>
            <p:spPr>
              <a:xfrm>
                <a:off x="2088698" y="3348392"/>
                <a:ext cx="6299417" cy="830997"/>
              </a:xfrm>
              <a:prstGeom prst="rect">
                <a:avLst/>
              </a:prstGeom>
              <a:noFill/>
            </p:spPr>
            <p:txBody>
              <a:bodyPr wrap="none" lIns="0" tIns="0" rIns="0" bIns="0" rtlCol="0">
                <a:spAutoFit/>
              </a:bodyPr>
              <a:lstStyle/>
              <a:p>
                <a:pPr/>
                <a14:m>
                  <m:oMathPara xmlns:m="http://schemas.openxmlformats.org/officeDocument/2006/math">
                    <m:oMathParaPr>
                      <m:jc m:val="left"/>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m:t>
                          </m:r>
                        </m:e>
                        <m:sub>
                          <m:r>
                            <a:rPr lang="en-US" b="0" i="1" smtClean="0">
                              <a:latin typeface="Cambria Math" panose="02040503050406030204" pitchFamily="18" charset="0"/>
                            </a:rPr>
                            <m:t>𝑡</m:t>
                          </m:r>
                        </m:sub>
                      </m:sSub>
                      <m:r>
                        <a:rPr lang="en-US" b="1" i="1" smtClean="0">
                          <a:latin typeface="Cambria Math" panose="02040503050406030204" pitchFamily="18" charset="0"/>
                        </a:rPr>
                        <m:t>𝒗</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𝜆</m:t>
                          </m:r>
                        </m:e>
                        <m:sub>
                          <m:r>
                            <a:rPr lang="en-US" b="0" i="1" smtClean="0">
                              <a:latin typeface="Cambria Math" panose="02040503050406030204" pitchFamily="18" charset="0"/>
                            </a:rPr>
                            <m:t>1</m:t>
                          </m:r>
                        </m:sub>
                      </m:sSub>
                      <m:d>
                        <m:dPr>
                          <m:ctrlPr>
                            <a:rPr lang="en-US" b="0" i="1" smtClean="0">
                              <a:latin typeface="Cambria Math" panose="02040503050406030204" pitchFamily="18" charset="0"/>
                            </a:rPr>
                          </m:ctrlPr>
                        </m:dPr>
                        <m:e>
                          <m:r>
                            <a:rPr lang="en-US" b="1" i="1" smtClean="0">
                              <a:latin typeface="Cambria Math" panose="02040503050406030204" pitchFamily="18" charset="0"/>
                            </a:rPr>
                            <m:t>𝒗</m:t>
                          </m:r>
                          <m:r>
                            <a:rPr lang="en-US" b="1" i="1" smtClean="0">
                              <a:latin typeface="Cambria Math" panose="02040503050406030204" pitchFamily="18" charset="0"/>
                            </a:rPr>
                            <m:t>∙</m:t>
                          </m:r>
                          <m:r>
                            <a:rPr lang="en-US" b="1" i="0" smtClean="0">
                              <a:latin typeface="Cambria Math" panose="02040503050406030204" pitchFamily="18" charset="0"/>
                            </a:rPr>
                            <m:t>𝛁</m:t>
                          </m:r>
                        </m:e>
                      </m:d>
                      <m:r>
                        <a:rPr lang="en-US" b="1" i="0" smtClean="0">
                          <a:latin typeface="Cambria Math" panose="02040503050406030204" pitchFamily="18" charset="0"/>
                        </a:rPr>
                        <m:t> </m:t>
                      </m:r>
                      <m:r>
                        <a:rPr lang="en-US" b="1" i="1" smtClean="0">
                          <a:latin typeface="Cambria Math" panose="02040503050406030204" pitchFamily="18" charset="0"/>
                        </a:rPr>
                        <m:t>𝒗</m:t>
                      </m:r>
                      <m:r>
                        <a:rPr lang="en-US" b="1"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𝜆</m:t>
                          </m:r>
                        </m:e>
                        <m:sub>
                          <m:r>
                            <a:rPr lang="en-US" b="0" i="1" smtClean="0">
                              <a:latin typeface="Cambria Math" panose="02040503050406030204" pitchFamily="18" charset="0"/>
                            </a:rPr>
                            <m:t>2</m:t>
                          </m:r>
                        </m:sub>
                      </m:sSub>
                      <m:r>
                        <a:rPr lang="en-US" b="0" i="1" smtClean="0">
                          <a:latin typeface="Cambria Math" panose="02040503050406030204" pitchFamily="18" charset="0"/>
                        </a:rPr>
                        <m:t> </m:t>
                      </m:r>
                      <m:d>
                        <m:dPr>
                          <m:ctrlPr>
                            <a:rPr lang="en-US" b="0" i="1" smtClean="0">
                              <a:latin typeface="Cambria Math" panose="02040503050406030204" pitchFamily="18" charset="0"/>
                            </a:rPr>
                          </m:ctrlPr>
                        </m:dPr>
                        <m:e>
                          <m:r>
                            <a:rPr lang="en-US" b="0" i="0" smtClean="0">
                              <a:latin typeface="Cambria Math" panose="02040503050406030204" pitchFamily="18" charset="0"/>
                            </a:rPr>
                            <m:t>𝛻</m:t>
                          </m:r>
                          <m:r>
                            <a:rPr lang="en-US" b="0" i="1" smtClean="0">
                              <a:latin typeface="Cambria Math" panose="02040503050406030204" pitchFamily="18" charset="0"/>
                            </a:rPr>
                            <m:t>∙</m:t>
                          </m:r>
                          <m:r>
                            <a:rPr lang="en-US" b="1" i="1" smtClean="0">
                              <a:latin typeface="Cambria Math" panose="02040503050406030204" pitchFamily="18" charset="0"/>
                            </a:rPr>
                            <m:t>𝒗</m:t>
                          </m:r>
                        </m:e>
                      </m:d>
                      <m:r>
                        <a:rPr lang="en-US" b="1" i="1" smtClean="0">
                          <a:latin typeface="Cambria Math" panose="02040503050406030204" pitchFamily="18" charset="0"/>
                        </a:rPr>
                        <m:t>𝒗</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𝜆</m:t>
                          </m:r>
                        </m:e>
                        <m:sub>
                          <m:r>
                            <a:rPr lang="en-US" b="0" i="1" smtClean="0">
                              <a:latin typeface="Cambria Math" panose="02040503050406030204" pitchFamily="18" charset="0"/>
                            </a:rPr>
                            <m:t>3</m:t>
                          </m:r>
                        </m:sub>
                      </m:sSub>
                      <m:r>
                        <a:rPr lang="en-US" b="0" i="0" smtClean="0">
                          <a:latin typeface="Cambria Math" panose="02040503050406030204" pitchFamily="18" charset="0"/>
                        </a:rPr>
                        <m:t>𝛻</m:t>
                      </m:r>
                      <m:d>
                        <m:dPr>
                          <m:ctrlPr>
                            <a:rPr lang="en-US" b="0" i="1" smtClean="0">
                              <a:latin typeface="Cambria Math" panose="02040503050406030204" pitchFamily="18" charset="0"/>
                            </a:rPr>
                          </m:ctrlPr>
                        </m:dPr>
                        <m:e>
                          <m:sSup>
                            <m:sSupPr>
                              <m:ctrlPr>
                                <a:rPr lang="en-US" b="0" i="1" smtClean="0">
                                  <a:latin typeface="Cambria Math" panose="02040503050406030204" pitchFamily="18" charset="0"/>
                                </a:rPr>
                              </m:ctrlPr>
                            </m:sSupPr>
                            <m:e>
                              <m:d>
                                <m:dPr>
                                  <m:begChr m:val="|"/>
                                  <m:endChr m:val="|"/>
                                  <m:ctrlPr>
                                    <a:rPr lang="en-US" b="0" i="1" smtClean="0">
                                      <a:latin typeface="Cambria Math" panose="02040503050406030204" pitchFamily="18" charset="0"/>
                                    </a:rPr>
                                  </m:ctrlPr>
                                </m:dPr>
                                <m:e>
                                  <m:r>
                                    <a:rPr lang="en-US" b="1" i="1" smtClean="0">
                                      <a:latin typeface="Cambria Math" panose="02040503050406030204" pitchFamily="18" charset="0"/>
                                    </a:rPr>
                                    <m:t>𝒗</m:t>
                                  </m:r>
                                </m:e>
                              </m:d>
                            </m:e>
                            <m:sup>
                              <m:r>
                                <a:rPr lang="en-US" b="0" i="1" smtClean="0">
                                  <a:latin typeface="Cambria Math" panose="02040503050406030204" pitchFamily="18" charset="0"/>
                                </a:rPr>
                                <m:t>2</m:t>
                              </m:r>
                            </m:sup>
                          </m:sSup>
                        </m:e>
                      </m:d>
                      <m:r>
                        <a:rPr lang="en-US" b="0" i="1" smtClean="0">
                          <a:latin typeface="Cambria Math" panose="02040503050406030204" pitchFamily="18" charset="0"/>
                        </a:rPr>
                        <m:t>=</m:t>
                      </m:r>
                    </m:oMath>
                  </m:oMathPara>
                </a14:m>
                <a:endParaRPr lang="en-US" b="0" i="1" dirty="0" smtClean="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m:t>
                      </m:r>
                      <m:r>
                        <a:rPr lang="en-US" b="0" i="1" smtClean="0">
                          <a:latin typeface="Cambria Math" panose="02040503050406030204" pitchFamily="18" charset="0"/>
                        </a:rPr>
                        <m:t>𝛼</m:t>
                      </m:r>
                      <m:r>
                        <a:rPr lang="en-US" b="1" i="1" smtClean="0">
                          <a:latin typeface="Cambria Math" panose="02040503050406030204" pitchFamily="18" charset="0"/>
                        </a:rPr>
                        <m:t>𝒗</m:t>
                      </m:r>
                      <m:r>
                        <a:rPr lang="en-US" b="0" i="1" smtClean="0">
                          <a:latin typeface="Cambria Math" panose="02040503050406030204" pitchFamily="18" charset="0"/>
                        </a:rPr>
                        <m:t> −</m:t>
                      </m:r>
                      <m:r>
                        <a:rPr lang="en-US" b="0" i="1" smtClean="0">
                          <a:latin typeface="Cambria Math" panose="02040503050406030204" pitchFamily="18" charset="0"/>
                        </a:rPr>
                        <m:t>𝛽</m:t>
                      </m:r>
                      <m:sSup>
                        <m:sSupPr>
                          <m:ctrlPr>
                            <a:rPr lang="en-US" b="0" i="1" smtClean="0">
                              <a:latin typeface="Cambria Math" panose="02040503050406030204" pitchFamily="18" charset="0"/>
                            </a:rPr>
                          </m:ctrlPr>
                        </m:sSupPr>
                        <m:e>
                          <m:d>
                            <m:dPr>
                              <m:begChr m:val="|"/>
                              <m:endChr m:val="|"/>
                              <m:ctrlPr>
                                <a:rPr lang="en-US" b="0" i="1" smtClean="0">
                                  <a:latin typeface="Cambria Math" panose="02040503050406030204" pitchFamily="18" charset="0"/>
                                </a:rPr>
                              </m:ctrlPr>
                            </m:dPr>
                            <m:e>
                              <m:r>
                                <a:rPr lang="en-US" b="1" i="1" smtClean="0">
                                  <a:latin typeface="Cambria Math" panose="02040503050406030204" pitchFamily="18" charset="0"/>
                                </a:rPr>
                                <m:t>𝒗</m:t>
                              </m:r>
                            </m:e>
                          </m:d>
                        </m:e>
                        <m:sup>
                          <m:r>
                            <a:rPr lang="en-US" b="0" i="1" smtClean="0">
                              <a:latin typeface="Cambria Math" panose="02040503050406030204" pitchFamily="18" charset="0"/>
                            </a:rPr>
                            <m:t>2</m:t>
                          </m:r>
                        </m:sup>
                      </m:sSup>
                      <m:r>
                        <a:rPr lang="en-US" b="1" i="1" smtClean="0">
                          <a:latin typeface="Cambria Math" panose="02040503050406030204" pitchFamily="18" charset="0"/>
                        </a:rPr>
                        <m:t>𝒗</m:t>
                      </m:r>
                      <m:r>
                        <a:rPr lang="en-US" b="0" i="1" smtClean="0">
                          <a:latin typeface="Cambria Math" panose="02040503050406030204" pitchFamily="18" charset="0"/>
                        </a:rPr>
                        <m:t>−</m:t>
                      </m:r>
                      <m:r>
                        <a:rPr lang="en-US" b="1" i="0" smtClean="0">
                          <a:latin typeface="Cambria Math" panose="02040503050406030204" pitchFamily="18" charset="0"/>
                        </a:rPr>
                        <m:t>𝛁</m:t>
                      </m:r>
                      <m:r>
                        <a:rPr lang="en-US" b="0" i="1" smtClean="0">
                          <a:latin typeface="Cambria Math" panose="02040503050406030204" pitchFamily="18" charset="0"/>
                        </a:rPr>
                        <m:t>𝑃</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𝐷</m:t>
                          </m:r>
                        </m:e>
                        <m:sub>
                          <m:r>
                            <a:rPr lang="en-US" b="0" i="1" smtClean="0">
                              <a:latin typeface="Cambria Math" panose="02040503050406030204" pitchFamily="18" charset="0"/>
                            </a:rPr>
                            <m:t>𝑇</m:t>
                          </m:r>
                        </m:sub>
                      </m:sSub>
                      <m:sSup>
                        <m:sSupPr>
                          <m:ctrlPr>
                            <a:rPr lang="en-US" b="0" i="1" smtClean="0">
                              <a:latin typeface="Cambria Math" panose="02040503050406030204" pitchFamily="18" charset="0"/>
                            </a:rPr>
                          </m:ctrlPr>
                        </m:sSupPr>
                        <m:e>
                          <m:r>
                            <a:rPr lang="en-US" b="0" i="0" smtClean="0">
                              <a:latin typeface="Cambria Math" panose="02040503050406030204" pitchFamily="18" charset="0"/>
                            </a:rPr>
                            <m:t>𝛻</m:t>
                          </m:r>
                        </m:e>
                        <m:sup>
                          <m:r>
                            <a:rPr lang="en-US" b="0" i="1" smtClean="0">
                              <a:latin typeface="Cambria Math" panose="02040503050406030204" pitchFamily="18" charset="0"/>
                            </a:rPr>
                            <m:t>2</m:t>
                          </m:r>
                        </m:sup>
                      </m:sSup>
                      <m:r>
                        <a:rPr lang="en-US" b="1" i="1" smtClean="0">
                          <a:latin typeface="Cambria Math" panose="02040503050406030204" pitchFamily="18" charset="0"/>
                        </a:rPr>
                        <m:t>𝒗</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𝐷</m:t>
                          </m:r>
                        </m:e>
                        <m:sub>
                          <m:r>
                            <a:rPr lang="en-US" b="0" i="1" smtClean="0">
                              <a:latin typeface="Cambria Math" panose="02040503050406030204" pitchFamily="18" charset="0"/>
                            </a:rPr>
                            <m:t>𝐵</m:t>
                          </m:r>
                        </m:sub>
                      </m:sSub>
                      <m:r>
                        <a:rPr lang="en-US" b="1" i="0" smtClean="0">
                          <a:latin typeface="Cambria Math" panose="02040503050406030204" pitchFamily="18" charset="0"/>
                        </a:rPr>
                        <m:t>𝛁</m:t>
                      </m:r>
                      <m:d>
                        <m:dPr>
                          <m:ctrlPr>
                            <a:rPr lang="en-US" b="0" i="1" smtClean="0">
                              <a:latin typeface="Cambria Math" panose="02040503050406030204" pitchFamily="18" charset="0"/>
                            </a:rPr>
                          </m:ctrlPr>
                        </m:dPr>
                        <m:e>
                          <m:r>
                            <a:rPr lang="en-US" b="1" i="0" smtClean="0">
                              <a:latin typeface="Cambria Math" panose="02040503050406030204" pitchFamily="18" charset="0"/>
                            </a:rPr>
                            <m:t>𝛁</m:t>
                          </m:r>
                          <m:r>
                            <a:rPr lang="en-US" b="0" i="1" smtClean="0">
                              <a:latin typeface="Cambria Math" panose="02040503050406030204" pitchFamily="18" charset="0"/>
                            </a:rPr>
                            <m:t>∙</m:t>
                          </m:r>
                          <m:r>
                            <a:rPr lang="en-US" b="1" i="1" smtClean="0">
                              <a:latin typeface="Cambria Math" panose="02040503050406030204" pitchFamily="18" charset="0"/>
                            </a:rPr>
                            <m:t>𝒗</m:t>
                          </m:r>
                        </m:e>
                      </m:d>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𝐷</m:t>
                          </m:r>
                        </m:e>
                        <m:sub>
                          <m:r>
                            <a:rPr lang="en-US" b="0" i="1" smtClean="0">
                              <a:latin typeface="Cambria Math" panose="02040503050406030204" pitchFamily="18" charset="0"/>
                            </a:rPr>
                            <m:t>2</m:t>
                          </m:r>
                        </m:sub>
                      </m:sSub>
                      <m:sSup>
                        <m:sSupPr>
                          <m:ctrlPr>
                            <a:rPr lang="en-US" b="0" i="1" smtClean="0">
                              <a:latin typeface="Cambria Math" panose="02040503050406030204" pitchFamily="18" charset="0"/>
                            </a:rPr>
                          </m:ctrlPr>
                        </m:sSupPr>
                        <m:e>
                          <m:d>
                            <m:dPr>
                              <m:ctrlPr>
                                <a:rPr lang="en-US" b="0" i="1" smtClean="0">
                                  <a:latin typeface="Cambria Math" panose="02040503050406030204" pitchFamily="18" charset="0"/>
                                </a:rPr>
                              </m:ctrlPr>
                            </m:dPr>
                            <m:e>
                              <m:r>
                                <a:rPr lang="en-US" b="1" i="1" smtClean="0">
                                  <a:latin typeface="Cambria Math" panose="02040503050406030204" pitchFamily="18" charset="0"/>
                                </a:rPr>
                                <m:t>𝒗</m:t>
                              </m:r>
                              <m:r>
                                <a:rPr lang="en-US" b="0" i="1" smtClean="0">
                                  <a:latin typeface="Cambria Math" panose="02040503050406030204" pitchFamily="18" charset="0"/>
                                </a:rPr>
                                <m:t>∙</m:t>
                              </m:r>
                              <m:r>
                                <a:rPr lang="en-US" b="1" i="0" smtClean="0">
                                  <a:latin typeface="Cambria Math" panose="02040503050406030204" pitchFamily="18" charset="0"/>
                                </a:rPr>
                                <m:t>𝛁</m:t>
                              </m:r>
                            </m:e>
                          </m:d>
                        </m:e>
                        <m:sup>
                          <m:r>
                            <a:rPr lang="en-US" b="0" i="1" smtClean="0">
                              <a:latin typeface="Cambria Math" panose="02040503050406030204" pitchFamily="18" charset="0"/>
                            </a:rPr>
                            <m:t>2</m:t>
                          </m:r>
                        </m:sup>
                      </m:sSup>
                      <m:r>
                        <a:rPr lang="en-US" b="1" i="1" smtClean="0">
                          <a:latin typeface="Cambria Math" panose="02040503050406030204" pitchFamily="18" charset="0"/>
                        </a:rPr>
                        <m:t>𝒗</m:t>
                      </m:r>
                      <m:r>
                        <a:rPr lang="en-US" b="0" i="1" smtClean="0">
                          <a:latin typeface="Cambria Math" panose="02040503050406030204" pitchFamily="18" charset="0"/>
                        </a:rPr>
                        <m:t>+</m:t>
                      </m:r>
                      <m:r>
                        <a:rPr lang="en-US" b="0" i="1" smtClean="0">
                          <a:latin typeface="Cambria Math" panose="02040503050406030204" pitchFamily="18" charset="0"/>
                        </a:rPr>
                        <m:t>𝑓</m:t>
                      </m:r>
                    </m:oMath>
                  </m:oMathPara>
                </a14:m>
                <a:endParaRPr lang="en-US" b="0" i="1" dirty="0" smtClean="0"/>
              </a:p>
              <a:p>
                <a:endParaRPr lang="en-US" b="1" i="1" dirty="0"/>
              </a:p>
            </p:txBody>
          </p:sp>
        </mc:Choice>
        <mc:Fallback xmlns="">
          <p:sp>
            <p:nvSpPr>
              <p:cNvPr id="5" name="TextBox 4"/>
              <p:cNvSpPr txBox="1">
                <a:spLocks noRot="1" noChangeAspect="1" noMove="1" noResize="1" noEditPoints="1" noAdjustHandles="1" noChangeArrowheads="1" noChangeShapeType="1" noTextEdit="1"/>
              </p:cNvSpPr>
              <p:nvPr/>
            </p:nvSpPr>
            <p:spPr>
              <a:xfrm>
                <a:off x="2088698" y="3348392"/>
                <a:ext cx="6299417" cy="830997"/>
              </a:xfrm>
              <a:prstGeom prst="rect">
                <a:avLst/>
              </a:prstGeom>
              <a:blipFill rotWithShape="0">
                <a:blip r:embed="rId2"/>
                <a:stretch>
                  <a:fillRect l="-1355" t="-730" r="-58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3813754" y="4022411"/>
                <a:ext cx="2399631" cy="778868"/>
              </a:xfrm>
              <a:prstGeom prst="rect">
                <a:avLst/>
              </a:prstGeom>
              <a:noFill/>
            </p:spPr>
            <p:txBody>
              <a:bodyPr wrap="none" lIns="0" tIns="0" rIns="0" bIns="0" rtlCol="0">
                <a:spAutoFit/>
              </a:bodyPr>
              <a:lstStyle/>
              <a:p>
                <a:pPr/>
                <a14:m>
                  <m:oMathPara xmlns:m="http://schemas.openxmlformats.org/officeDocument/2006/math">
                    <m:oMathParaPr>
                      <m:jc m:val="left"/>
                    </m:oMathParaPr>
                    <m:oMath xmlns:m="http://schemas.openxmlformats.org/officeDocument/2006/math">
                      <m:r>
                        <a:rPr lang="en-US" b="0" i="1" smtClean="0">
                          <a:latin typeface="Cambria Math" panose="02040503050406030204" pitchFamily="18" charset="0"/>
                        </a:rPr>
                        <m:t>𝑃</m:t>
                      </m:r>
                      <m:d>
                        <m:dPr>
                          <m:ctrlPr>
                            <a:rPr lang="en-US" b="0" i="1" smtClean="0">
                              <a:latin typeface="Cambria Math" panose="02040503050406030204" pitchFamily="18" charset="0"/>
                            </a:rPr>
                          </m:ctrlPr>
                        </m:dPr>
                        <m:e>
                          <m:r>
                            <a:rPr lang="en-US" b="0" i="1" smtClean="0">
                              <a:latin typeface="Cambria Math" panose="02040503050406030204" pitchFamily="18" charset="0"/>
                            </a:rPr>
                            <m:t>𝜌</m:t>
                          </m:r>
                        </m:e>
                      </m:d>
                      <m:r>
                        <a:rPr lang="en-US" b="0" i="1" smtClean="0">
                          <a:latin typeface="Cambria Math" panose="02040503050406030204" pitchFamily="18" charset="0"/>
                        </a:rPr>
                        <m:t>=</m:t>
                      </m:r>
                      <m:nary>
                        <m:naryPr>
                          <m:chr m:val="∑"/>
                          <m:ctrlPr>
                            <a:rPr lang="en-US" b="0" i="1" smtClean="0">
                              <a:latin typeface="Cambria Math" panose="02040503050406030204" pitchFamily="18" charset="0"/>
                            </a:rPr>
                          </m:ctrlPr>
                        </m:naryPr>
                        <m:sub>
                          <m:r>
                            <m:rPr>
                              <m:brk m:alnAt="23"/>
                            </m:rPr>
                            <a:rPr lang="en-US" b="0" i="1" smtClean="0">
                              <a:latin typeface="Cambria Math" panose="02040503050406030204" pitchFamily="18" charset="0"/>
                            </a:rPr>
                            <m:t>𝑛</m:t>
                          </m:r>
                          <m:r>
                            <a:rPr lang="en-US" b="0" i="1" smtClean="0">
                              <a:latin typeface="Cambria Math" panose="02040503050406030204" pitchFamily="18" charset="0"/>
                            </a:rPr>
                            <m:t>=1</m:t>
                          </m:r>
                        </m:sub>
                        <m:sup>
                          <m:r>
                            <a:rPr lang="en-US" b="0" i="1" smtClean="0">
                              <a:latin typeface="Cambria Math" panose="02040503050406030204" pitchFamily="18" charset="0"/>
                            </a:rPr>
                            <m:t>𝑁</m:t>
                          </m:r>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𝜎</m:t>
                              </m:r>
                            </m:e>
                            <m:sub>
                              <m:r>
                                <a:rPr lang="en-US" b="0" i="1" smtClean="0">
                                  <a:latin typeface="Cambria Math" panose="02040503050406030204" pitchFamily="18" charset="0"/>
                                </a:rPr>
                                <m:t>𝑛</m:t>
                              </m:r>
                            </m:sub>
                          </m:sSub>
                          <m:sSup>
                            <m:sSupPr>
                              <m:ctrlPr>
                                <a:rPr lang="en-US" b="0" i="1" smtClean="0">
                                  <a:latin typeface="Cambria Math" panose="02040503050406030204" pitchFamily="18" charset="0"/>
                                </a:rPr>
                              </m:ctrlPr>
                            </m:sSupPr>
                            <m:e>
                              <m:d>
                                <m:dPr>
                                  <m:ctrlPr>
                                    <a:rPr lang="en-US" b="0" i="1" smtClean="0">
                                      <a:latin typeface="Cambria Math" panose="02040503050406030204" pitchFamily="18" charset="0"/>
                                    </a:rPr>
                                  </m:ctrlPr>
                                </m:dPr>
                                <m:e>
                                  <m:r>
                                    <a:rPr lang="en-US" b="0" i="1" smtClean="0">
                                      <a:latin typeface="Cambria Math" panose="02040503050406030204" pitchFamily="18" charset="0"/>
                                    </a:rPr>
                                    <m:t>𝜌</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𝜌</m:t>
                                      </m:r>
                                    </m:e>
                                    <m:sub>
                                      <m:r>
                                        <a:rPr lang="en-US" b="0" i="1" smtClean="0">
                                          <a:latin typeface="Cambria Math" panose="02040503050406030204" pitchFamily="18" charset="0"/>
                                        </a:rPr>
                                        <m:t>0</m:t>
                                      </m:r>
                                    </m:sub>
                                  </m:sSub>
                                </m:e>
                              </m:d>
                            </m:e>
                            <m:sup>
                              <m:r>
                                <a:rPr lang="en-US" b="0" i="1" smtClean="0">
                                  <a:latin typeface="Cambria Math" panose="02040503050406030204" pitchFamily="18" charset="0"/>
                                </a:rPr>
                                <m:t>𝑛</m:t>
                              </m:r>
                            </m:sup>
                          </m:sSup>
                        </m:e>
                      </m:nary>
                    </m:oMath>
                  </m:oMathPara>
                </a14:m>
                <a:endParaRPr lang="en-US" b="1" i="1" dirty="0"/>
              </a:p>
            </p:txBody>
          </p:sp>
        </mc:Choice>
        <mc:Fallback xmlns="">
          <p:sp>
            <p:nvSpPr>
              <p:cNvPr id="6" name="TextBox 5"/>
              <p:cNvSpPr txBox="1">
                <a:spLocks noRot="1" noChangeAspect="1" noMove="1" noResize="1" noEditPoints="1" noAdjustHandles="1" noChangeArrowheads="1" noChangeShapeType="1" noTextEdit="1"/>
              </p:cNvSpPr>
              <p:nvPr/>
            </p:nvSpPr>
            <p:spPr>
              <a:xfrm>
                <a:off x="3813754" y="4022411"/>
                <a:ext cx="2399631" cy="778868"/>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6094285" y="5133495"/>
                <a:ext cx="1865447" cy="276999"/>
              </a:xfrm>
              <a:prstGeom prst="rect">
                <a:avLst/>
              </a:prstGeom>
              <a:noFill/>
            </p:spPr>
            <p:txBody>
              <a:bodyPr wrap="none" lIns="0" tIns="0" rIns="0" bIns="0" rtlCol="0">
                <a:spAutoFit/>
              </a:bodyPr>
              <a:lstStyle/>
              <a:p>
                <a:pPr/>
                <a14:m>
                  <m:oMathPara xmlns:m="http://schemas.openxmlformats.org/officeDocument/2006/math">
                    <m:oMathParaPr>
                      <m:jc m:val="left"/>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m:t>
                          </m:r>
                        </m:e>
                        <m:sub>
                          <m:r>
                            <a:rPr lang="en-US" b="0" i="1" smtClean="0">
                              <a:latin typeface="Cambria Math" panose="02040503050406030204" pitchFamily="18" charset="0"/>
                            </a:rPr>
                            <m:t>𝑡</m:t>
                          </m:r>
                        </m:sub>
                      </m:sSub>
                      <m:r>
                        <a:rPr lang="en-US" b="0" i="1" smtClean="0">
                          <a:latin typeface="Cambria Math" panose="02040503050406030204" pitchFamily="18" charset="0"/>
                        </a:rPr>
                        <m:t>𝜌</m:t>
                      </m:r>
                      <m:r>
                        <a:rPr lang="en-US" b="0" i="1" smtClean="0">
                          <a:latin typeface="Cambria Math" panose="02040503050406030204" pitchFamily="18" charset="0"/>
                        </a:rPr>
                        <m:t>+</m:t>
                      </m:r>
                      <m:r>
                        <a:rPr lang="en-US" b="0" i="0" smtClean="0">
                          <a:latin typeface="Cambria Math" panose="02040503050406030204" pitchFamily="18" charset="0"/>
                        </a:rPr>
                        <m:t>𝛻</m:t>
                      </m:r>
                      <m:r>
                        <a:rPr lang="en-US" b="0" i="1" smtClean="0">
                          <a:latin typeface="Cambria Math" panose="02040503050406030204" pitchFamily="18" charset="0"/>
                        </a:rPr>
                        <m:t>∙</m:t>
                      </m:r>
                      <m:d>
                        <m:dPr>
                          <m:ctrlPr>
                            <a:rPr lang="en-US" b="0" i="1" smtClean="0">
                              <a:latin typeface="Cambria Math" panose="02040503050406030204" pitchFamily="18" charset="0"/>
                            </a:rPr>
                          </m:ctrlPr>
                        </m:dPr>
                        <m:e>
                          <m:r>
                            <a:rPr lang="en-US" b="0" i="1" smtClean="0">
                              <a:latin typeface="Cambria Math" panose="02040503050406030204" pitchFamily="18" charset="0"/>
                            </a:rPr>
                            <m:t>𝑣</m:t>
                          </m:r>
                          <m:r>
                            <a:rPr lang="en-US" b="0" i="1" smtClean="0">
                              <a:latin typeface="Cambria Math" panose="02040503050406030204" pitchFamily="18" charset="0"/>
                            </a:rPr>
                            <m:t>𝜌</m:t>
                          </m:r>
                        </m:e>
                      </m:d>
                      <m:r>
                        <a:rPr lang="en-US" b="0" i="1" smtClean="0">
                          <a:latin typeface="Cambria Math" panose="02040503050406030204" pitchFamily="18" charset="0"/>
                        </a:rPr>
                        <m:t>=0</m:t>
                      </m:r>
                    </m:oMath>
                  </m:oMathPara>
                </a14:m>
                <a:endParaRPr lang="en-US" b="1" i="1" dirty="0"/>
              </a:p>
            </p:txBody>
          </p:sp>
        </mc:Choice>
        <mc:Fallback xmlns="">
          <p:sp>
            <p:nvSpPr>
              <p:cNvPr id="7" name="TextBox 6"/>
              <p:cNvSpPr txBox="1">
                <a:spLocks noRot="1" noChangeAspect="1" noMove="1" noResize="1" noEditPoints="1" noAdjustHandles="1" noChangeArrowheads="1" noChangeShapeType="1" noTextEdit="1"/>
              </p:cNvSpPr>
              <p:nvPr/>
            </p:nvSpPr>
            <p:spPr>
              <a:xfrm>
                <a:off x="6094285" y="5133495"/>
                <a:ext cx="1865447" cy="276999"/>
              </a:xfrm>
              <a:prstGeom prst="rect">
                <a:avLst/>
              </a:prstGeom>
              <a:blipFill rotWithShape="0">
                <a:blip r:embed="rId4"/>
                <a:stretch>
                  <a:fillRect l="-4575" r="-327" b="-28261"/>
                </a:stretch>
              </a:blipFill>
            </p:spPr>
            <p:txBody>
              <a:bodyPr/>
              <a:lstStyle/>
              <a:p>
                <a:r>
                  <a:rPr lang="en-US">
                    <a:noFill/>
                  </a:rPr>
                  <a:t> </a:t>
                </a:r>
              </a:p>
            </p:txBody>
          </p:sp>
        </mc:Fallback>
      </mc:AlternateContent>
      <p:sp>
        <p:nvSpPr>
          <p:cNvPr id="11" name="TextBox 10"/>
          <p:cNvSpPr txBox="1"/>
          <p:nvPr/>
        </p:nvSpPr>
        <p:spPr>
          <a:xfrm>
            <a:off x="1942415" y="5911221"/>
            <a:ext cx="5908244" cy="677108"/>
          </a:xfrm>
          <a:prstGeom prst="rect">
            <a:avLst/>
          </a:prstGeom>
          <a:noFill/>
        </p:spPr>
        <p:txBody>
          <a:bodyPr wrap="square" rtlCol="0">
            <a:spAutoFit/>
          </a:bodyPr>
          <a:lstStyle/>
          <a:p>
            <a:r>
              <a:rPr lang="en-US" sz="1400" dirty="0" smtClean="0"/>
              <a:t>[2] </a:t>
            </a:r>
            <a:r>
              <a:rPr lang="en-US" sz="1200" dirty="0" err="1" smtClean="0"/>
              <a:t>Tu</a:t>
            </a:r>
            <a:r>
              <a:rPr lang="en-US" sz="1200" dirty="0"/>
              <a:t>, </a:t>
            </a:r>
            <a:r>
              <a:rPr lang="en-US" sz="1200" dirty="0" err="1"/>
              <a:t>Yuhai</a:t>
            </a:r>
            <a:r>
              <a:rPr lang="en-US" sz="1200" dirty="0"/>
              <a:t>. “Phases and Phase Transitions in Flocking Systems.” </a:t>
            </a:r>
            <a:r>
              <a:rPr lang="en-US" sz="1200" i="1" dirty="0" err="1"/>
              <a:t>Physica</a:t>
            </a:r>
            <a:r>
              <a:rPr lang="en-US" sz="1200" i="1" dirty="0"/>
              <a:t> A: Statistical Mechanics and Its Applications</a:t>
            </a:r>
            <a:r>
              <a:rPr lang="en-US" sz="1200" dirty="0"/>
              <a:t> 281, no. 1–4 (2000): 30 – 40. </a:t>
            </a:r>
            <a:r>
              <a:rPr lang="en-US" sz="1200" dirty="0" err="1"/>
              <a:t>doi:http</a:t>
            </a:r>
            <a:r>
              <a:rPr lang="en-US" sz="1200" dirty="0"/>
              <a:t>://dx.doi.org/10.1016/S0378-4371(00)00017-0</a:t>
            </a:r>
            <a:r>
              <a:rPr lang="en-US" sz="1200" dirty="0" smtClean="0"/>
              <a:t>.</a:t>
            </a:r>
            <a:endParaRPr lang="en-US" sz="1200" dirty="0"/>
          </a:p>
        </p:txBody>
      </p:sp>
    </p:spTree>
    <p:extLst>
      <p:ext uri="{BB962C8B-B14F-4D97-AF65-F5344CB8AC3E}">
        <p14:creationId xmlns:p14="http://schemas.microsoft.com/office/powerpoint/2010/main" val="55410751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Непрерывные уравнения движения</a:t>
            </a:r>
            <a:endParaRPr lang="en-US" dirty="0"/>
          </a:p>
        </p:txBody>
      </p:sp>
      <p:sp>
        <p:nvSpPr>
          <p:cNvPr id="3" name="Content Placeholder 2"/>
          <p:cNvSpPr>
            <a:spLocks noGrp="1"/>
          </p:cNvSpPr>
          <p:nvPr>
            <p:ph idx="1"/>
          </p:nvPr>
        </p:nvSpPr>
        <p:spPr/>
        <p:txBody>
          <a:bodyPr/>
          <a:lstStyle/>
          <a:p>
            <a:pPr marL="0" indent="0">
              <a:buNone/>
            </a:pPr>
            <a:r>
              <a:rPr lang="ru-RU" dirty="0" smtClean="0"/>
              <a:t>Полученные из кинетического подхода Больцмана:</a:t>
            </a:r>
            <a:r>
              <a:rPr lang="en-US" baseline="30000" dirty="0" smtClean="0"/>
              <a:t>[3]</a:t>
            </a:r>
            <a:endParaRPr lang="ru-RU" baseline="30000" dirty="0" smtClean="0"/>
          </a:p>
          <a:p>
            <a:r>
              <a:rPr lang="ru-RU" dirty="0" smtClean="0"/>
              <a:t>Динамическое уравнение:</a:t>
            </a:r>
          </a:p>
          <a:p>
            <a:endParaRPr lang="ru-RU" dirty="0"/>
          </a:p>
          <a:p>
            <a:endParaRPr lang="ru-RU" dirty="0" smtClean="0"/>
          </a:p>
          <a:p>
            <a:r>
              <a:rPr lang="ru-RU" dirty="0" smtClean="0"/>
              <a:t>Эффективное давление:</a:t>
            </a:r>
          </a:p>
          <a:p>
            <a:endParaRPr lang="ru-RU" dirty="0" smtClean="0"/>
          </a:p>
          <a:p>
            <a:r>
              <a:rPr lang="ru-RU" dirty="0" smtClean="0"/>
              <a:t>Коэффициент вязкости:</a:t>
            </a:r>
            <a:endParaRPr lang="ru-RU" dirty="0"/>
          </a:p>
        </p:txBody>
      </p:sp>
      <p:sp>
        <p:nvSpPr>
          <p:cNvPr id="4" name="Slide Number Placeholder 3"/>
          <p:cNvSpPr>
            <a:spLocks noGrp="1"/>
          </p:cNvSpPr>
          <p:nvPr>
            <p:ph type="sldNum" sz="quarter" idx="12"/>
          </p:nvPr>
        </p:nvSpPr>
        <p:spPr/>
        <p:txBody>
          <a:bodyPr/>
          <a:lstStyle/>
          <a:p>
            <a:fld id="{203EB796-8B41-466E-940D-DE09D498FDB5}" type="slidenum">
              <a:rPr lang="ru-RU" smtClean="0"/>
              <a:t>11</a:t>
            </a:fld>
            <a:endParaRPr lang="ru-RU"/>
          </a:p>
        </p:txBody>
      </p:sp>
      <mc:AlternateContent xmlns:mc="http://schemas.openxmlformats.org/markup-compatibility/2006" xmlns:a14="http://schemas.microsoft.com/office/drawing/2010/main">
        <mc:Choice Requires="a14">
          <p:sp>
            <p:nvSpPr>
              <p:cNvPr id="5" name="TextBox 4"/>
              <p:cNvSpPr txBox="1"/>
              <p:nvPr/>
            </p:nvSpPr>
            <p:spPr>
              <a:xfrm>
                <a:off x="2760676" y="2856370"/>
                <a:ext cx="5089983" cy="801823"/>
              </a:xfrm>
              <a:prstGeom prst="rect">
                <a:avLst/>
              </a:prstGeom>
              <a:noFill/>
            </p:spPr>
            <p:txBody>
              <a:bodyPr wrap="none" lIns="0" tIns="0" rIns="0" bIns="0" rtlCol="0">
                <a:spAutoFit/>
              </a:bodyPr>
              <a:lstStyle/>
              <a:p>
                <a:pPr/>
                <a14:m>
                  <m:oMathPara xmlns:m="http://schemas.openxmlformats.org/officeDocument/2006/math">
                    <m:oMathParaPr>
                      <m:jc m:val="left"/>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m:t>
                          </m:r>
                        </m:e>
                        <m:sub>
                          <m:r>
                            <a:rPr lang="en-US" b="0" i="1" smtClean="0">
                              <a:latin typeface="Cambria Math" panose="02040503050406030204" pitchFamily="18" charset="0"/>
                            </a:rPr>
                            <m:t>𝑡</m:t>
                          </m:r>
                        </m:sub>
                      </m:sSub>
                      <m:r>
                        <a:rPr lang="en-US" b="1" i="1" smtClean="0">
                          <a:latin typeface="Cambria Math" panose="02040503050406030204" pitchFamily="18" charset="0"/>
                        </a:rPr>
                        <m:t>𝒗</m:t>
                      </m:r>
                      <m:r>
                        <a:rPr lang="en-US" b="0" i="1" smtClean="0">
                          <a:latin typeface="Cambria Math" panose="02040503050406030204" pitchFamily="18" charset="0"/>
                        </a:rPr>
                        <m:t>+</m:t>
                      </m:r>
                      <m:r>
                        <a:rPr lang="en-US" b="0" i="1" smtClean="0">
                          <a:latin typeface="Cambria Math" panose="02040503050406030204" pitchFamily="18" charset="0"/>
                        </a:rPr>
                        <m:t>𝛾</m:t>
                      </m:r>
                      <m:d>
                        <m:dPr>
                          <m:ctrlPr>
                            <a:rPr lang="en-US" b="0" i="1" smtClean="0">
                              <a:latin typeface="Cambria Math" panose="02040503050406030204" pitchFamily="18" charset="0"/>
                            </a:rPr>
                          </m:ctrlPr>
                        </m:dPr>
                        <m:e>
                          <m:r>
                            <a:rPr lang="en-US" b="1" i="1" smtClean="0">
                              <a:latin typeface="Cambria Math" panose="02040503050406030204" pitchFamily="18" charset="0"/>
                            </a:rPr>
                            <m:t>𝒗</m:t>
                          </m:r>
                          <m:r>
                            <a:rPr lang="en-US" b="1" i="1" smtClean="0">
                              <a:latin typeface="Cambria Math" panose="02040503050406030204" pitchFamily="18" charset="0"/>
                            </a:rPr>
                            <m:t>∙</m:t>
                          </m:r>
                          <m:r>
                            <a:rPr lang="en-US" b="1" i="0" smtClean="0">
                              <a:latin typeface="Cambria Math" panose="02040503050406030204" pitchFamily="18" charset="0"/>
                            </a:rPr>
                            <m:t>𝛁</m:t>
                          </m:r>
                        </m:e>
                      </m:d>
                      <m:r>
                        <a:rPr lang="en-US" b="1" i="0" smtClean="0">
                          <a:latin typeface="Cambria Math" panose="02040503050406030204" pitchFamily="18" charset="0"/>
                        </a:rPr>
                        <m:t> </m:t>
                      </m:r>
                      <m:r>
                        <a:rPr lang="en-US" b="1" i="1" smtClean="0">
                          <a:latin typeface="Cambria Math" panose="02040503050406030204" pitchFamily="18" charset="0"/>
                        </a:rPr>
                        <m:t>𝒗</m:t>
                      </m:r>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2</m:t>
                          </m:r>
                        </m:den>
                      </m:f>
                      <m:r>
                        <a:rPr lang="en-US" b="0" i="1" smtClean="0">
                          <a:latin typeface="Cambria Math" panose="02040503050406030204" pitchFamily="18" charset="0"/>
                        </a:rPr>
                        <m:t> </m:t>
                      </m:r>
                      <m:r>
                        <a:rPr lang="en-US" b="1" i="0" smtClean="0">
                          <a:latin typeface="Cambria Math" panose="02040503050406030204" pitchFamily="18" charset="0"/>
                        </a:rPr>
                        <m:t>𝛁</m:t>
                      </m:r>
                      <m:d>
                        <m:dPr>
                          <m:ctrlPr>
                            <a:rPr lang="en-US" b="0" i="1" smtClean="0">
                              <a:latin typeface="Cambria Math" panose="02040503050406030204" pitchFamily="18" charset="0"/>
                            </a:rPr>
                          </m:ctrlPr>
                        </m:dPr>
                        <m:e>
                          <m:r>
                            <a:rPr lang="en-US" b="0" i="1" smtClean="0">
                              <a:latin typeface="Cambria Math" panose="02040503050406030204" pitchFamily="18" charset="0"/>
                            </a:rPr>
                            <m:t>𝜌</m:t>
                          </m:r>
                          <m:r>
                            <a:rPr lang="en-US" b="0" i="1" smtClean="0">
                              <a:latin typeface="Cambria Math" panose="02040503050406030204" pitchFamily="18" charset="0"/>
                            </a:rPr>
                            <m:t>−</m:t>
                          </m:r>
                          <m:r>
                            <a:rPr lang="en-US" b="0" i="1" smtClean="0">
                              <a:latin typeface="Cambria Math" panose="02040503050406030204" pitchFamily="18" charset="0"/>
                            </a:rPr>
                            <m:t>𝜅</m:t>
                          </m:r>
                          <m:sSup>
                            <m:sSupPr>
                              <m:ctrlPr>
                                <a:rPr lang="en-US" b="0" i="1" smtClean="0">
                                  <a:latin typeface="Cambria Math" panose="02040503050406030204" pitchFamily="18" charset="0"/>
                                </a:rPr>
                              </m:ctrlPr>
                            </m:sSupPr>
                            <m:e>
                              <m:r>
                                <a:rPr lang="en-US" b="1" i="1" smtClean="0">
                                  <a:latin typeface="Cambria Math" panose="02040503050406030204" pitchFamily="18" charset="0"/>
                                </a:rPr>
                                <m:t>𝒗</m:t>
                              </m:r>
                            </m:e>
                            <m:sup>
                              <m:r>
                                <a:rPr lang="en-US" b="0" i="1" smtClean="0">
                                  <a:latin typeface="Cambria Math" panose="02040503050406030204" pitchFamily="18" charset="0"/>
                                </a:rPr>
                                <m:t>2</m:t>
                              </m:r>
                            </m:sup>
                          </m:sSup>
                        </m:e>
                      </m:d>
                    </m:oMath>
                  </m:oMathPara>
                </a14:m>
                <a:endParaRPr lang="en-US" b="0" i="1" dirty="0" smtClean="0">
                  <a:latin typeface="Cambria Math" panose="02040503050406030204" pitchFamily="18" charset="0"/>
                </a:endParaRPr>
              </a:p>
              <a:p>
                <a:r>
                  <a:rPr lang="en-US" b="0" dirty="0" smtClean="0"/>
                  <a:t>		</a:t>
                </a:r>
                <a14:m>
                  <m:oMath xmlns:m="http://schemas.openxmlformats.org/officeDocument/2006/math">
                    <m:r>
                      <a:rPr lang="en-US" b="0" i="1" smtClean="0">
                        <a:latin typeface="Cambria Math" panose="02040503050406030204" pitchFamily="18" charset="0"/>
                      </a:rPr>
                      <m:t>+</m:t>
                    </m:r>
                    <m:d>
                      <m:dPr>
                        <m:ctrlPr>
                          <a:rPr lang="en-US" b="0" i="1" smtClean="0">
                            <a:latin typeface="Cambria Math" panose="02040503050406030204" pitchFamily="18" charset="0"/>
                          </a:rPr>
                        </m:ctrlPr>
                      </m:dPr>
                      <m:e>
                        <m:r>
                          <a:rPr lang="en-US" b="0" i="1" smtClean="0">
                            <a:latin typeface="Cambria Math" panose="02040503050406030204" pitchFamily="18" charset="0"/>
                          </a:rPr>
                          <m:t>𝜇</m:t>
                        </m:r>
                        <m:r>
                          <a:rPr lang="en-US" b="0" i="1" smtClean="0">
                            <a:latin typeface="Cambria Math" panose="02040503050406030204" pitchFamily="18" charset="0"/>
                          </a:rPr>
                          <m:t>−</m:t>
                        </m:r>
                        <m:r>
                          <a:rPr lang="en-US" b="0" i="1" smtClean="0">
                            <a:latin typeface="Cambria Math" panose="02040503050406030204" pitchFamily="18" charset="0"/>
                          </a:rPr>
                          <m:t>𝜀</m:t>
                        </m:r>
                        <m:sSup>
                          <m:sSupPr>
                            <m:ctrlPr>
                              <a:rPr lang="en-US" b="0" i="1" smtClean="0">
                                <a:latin typeface="Cambria Math" panose="02040503050406030204" pitchFamily="18" charset="0"/>
                              </a:rPr>
                            </m:ctrlPr>
                          </m:sSupPr>
                          <m:e>
                            <m:r>
                              <a:rPr lang="en-US" b="1" i="1" smtClean="0">
                                <a:latin typeface="Cambria Math" panose="02040503050406030204" pitchFamily="18" charset="0"/>
                              </a:rPr>
                              <m:t>𝒗</m:t>
                            </m:r>
                          </m:e>
                          <m:sup>
                            <m:r>
                              <a:rPr lang="en-US" b="0" i="1" smtClean="0">
                                <a:latin typeface="Cambria Math" panose="02040503050406030204" pitchFamily="18" charset="0"/>
                              </a:rPr>
                              <m:t>2</m:t>
                            </m:r>
                          </m:sup>
                        </m:sSup>
                      </m:e>
                    </m:d>
                    <m:r>
                      <a:rPr lang="en-US" b="1" i="1" smtClean="0">
                        <a:latin typeface="Cambria Math" panose="02040503050406030204" pitchFamily="18" charset="0"/>
                      </a:rPr>
                      <m:t>𝒗</m:t>
                    </m:r>
                    <m:r>
                      <a:rPr lang="en-US" b="1" i="1" smtClean="0">
                        <a:latin typeface="Cambria Math" panose="02040503050406030204" pitchFamily="18" charset="0"/>
                      </a:rPr>
                      <m:t>+</m:t>
                    </m:r>
                    <m:r>
                      <a:rPr lang="en-US" b="1" i="1" smtClean="0">
                        <a:latin typeface="Cambria Math" panose="02040503050406030204" pitchFamily="18" charset="0"/>
                      </a:rPr>
                      <m:t>𝝂</m:t>
                    </m:r>
                    <m:sSup>
                      <m:sSupPr>
                        <m:ctrlPr>
                          <a:rPr lang="en-US" b="1" i="1" smtClean="0">
                            <a:latin typeface="Cambria Math" panose="02040503050406030204" pitchFamily="18" charset="0"/>
                          </a:rPr>
                        </m:ctrlPr>
                      </m:sSupPr>
                      <m:e>
                        <m:r>
                          <a:rPr lang="en-US" b="0" i="0" smtClean="0">
                            <a:latin typeface="Cambria Math" panose="02040503050406030204" pitchFamily="18" charset="0"/>
                          </a:rPr>
                          <m:t>𝛻</m:t>
                        </m:r>
                      </m:e>
                      <m:sup>
                        <m:r>
                          <a:rPr lang="en-US" b="1" i="0" smtClean="0">
                            <a:latin typeface="Cambria Math" panose="02040503050406030204" pitchFamily="18" charset="0"/>
                          </a:rPr>
                          <m:t>𝟐</m:t>
                        </m:r>
                      </m:sup>
                    </m:sSup>
                    <m:r>
                      <a:rPr lang="en-US" b="1" i="1" smtClean="0">
                        <a:latin typeface="Cambria Math" panose="02040503050406030204" pitchFamily="18" charset="0"/>
                      </a:rPr>
                      <m:t>𝒗</m:t>
                    </m:r>
                    <m:r>
                      <a:rPr lang="en-US" b="1" i="0" smtClean="0">
                        <a:latin typeface="Cambria Math" panose="02040503050406030204" pitchFamily="18" charset="0"/>
                      </a:rPr>
                      <m:t>−</m:t>
                    </m:r>
                    <m:r>
                      <a:rPr lang="en-US" b="0" i="1" smtClean="0">
                        <a:latin typeface="Cambria Math" panose="02040503050406030204" pitchFamily="18" charset="0"/>
                      </a:rPr>
                      <m:t>𝜅</m:t>
                    </m:r>
                    <m:d>
                      <m:dPr>
                        <m:ctrlPr>
                          <a:rPr lang="en-US" b="0" i="1" smtClean="0">
                            <a:latin typeface="Cambria Math" panose="02040503050406030204" pitchFamily="18" charset="0"/>
                          </a:rPr>
                        </m:ctrlPr>
                      </m:dPr>
                      <m:e>
                        <m:r>
                          <a:rPr lang="en-US" b="0" i="0" smtClean="0">
                            <a:latin typeface="Cambria Math" panose="02040503050406030204" pitchFamily="18" charset="0"/>
                          </a:rPr>
                          <m:t>𝛻</m:t>
                        </m:r>
                        <m:r>
                          <a:rPr lang="en-US" b="0" i="1" smtClean="0">
                            <a:latin typeface="Cambria Math" panose="02040503050406030204" pitchFamily="18" charset="0"/>
                          </a:rPr>
                          <m:t>∙</m:t>
                        </m:r>
                        <m:r>
                          <a:rPr lang="en-US" b="1" i="1" smtClean="0">
                            <a:latin typeface="Cambria Math" panose="02040503050406030204" pitchFamily="18" charset="0"/>
                          </a:rPr>
                          <m:t>𝒗</m:t>
                        </m:r>
                      </m:e>
                    </m:d>
                    <m:r>
                      <a:rPr lang="en-US" b="1" i="1" smtClean="0">
                        <a:latin typeface="Cambria Math" panose="02040503050406030204" pitchFamily="18" charset="0"/>
                      </a:rPr>
                      <m:t>𝒗</m:t>
                    </m:r>
                  </m:oMath>
                </a14:m>
                <a:endParaRPr lang="en-US" b="1" i="1" dirty="0"/>
              </a:p>
            </p:txBody>
          </p:sp>
        </mc:Choice>
        <mc:Fallback xmlns="">
          <p:sp>
            <p:nvSpPr>
              <p:cNvPr id="5" name="TextBox 4"/>
              <p:cNvSpPr txBox="1">
                <a:spLocks noRot="1" noChangeAspect="1" noMove="1" noResize="1" noEditPoints="1" noAdjustHandles="1" noChangeArrowheads="1" noChangeShapeType="1" noTextEdit="1"/>
              </p:cNvSpPr>
              <p:nvPr/>
            </p:nvSpPr>
            <p:spPr>
              <a:xfrm>
                <a:off x="2760676" y="2856370"/>
                <a:ext cx="5089983" cy="801823"/>
              </a:xfrm>
              <a:prstGeom prst="rect">
                <a:avLst/>
              </a:prstGeom>
              <a:blipFill rotWithShape="0">
                <a:blip r:embed="rId2"/>
                <a:stretch>
                  <a:fillRect r="-838" b="-839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5445239" y="3658193"/>
                <a:ext cx="1938351" cy="518604"/>
              </a:xfrm>
              <a:prstGeom prst="rect">
                <a:avLst/>
              </a:prstGeom>
              <a:noFill/>
            </p:spPr>
            <p:txBody>
              <a:bodyPr wrap="none" lIns="0" tIns="0" rIns="0" bIns="0" rtlCol="0">
                <a:spAutoFit/>
              </a:bodyPr>
              <a:lstStyle/>
              <a:p>
                <a:pPr/>
                <a14:m>
                  <m:oMathPara xmlns:m="http://schemas.openxmlformats.org/officeDocument/2006/math">
                    <m:oMathParaPr>
                      <m:jc m:val="left"/>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𝑃</m:t>
                          </m:r>
                        </m:e>
                        <m:sub>
                          <m:r>
                            <a:rPr lang="en-US" b="0" i="1" smtClean="0">
                              <a:latin typeface="Cambria Math" panose="02040503050406030204" pitchFamily="18" charset="0"/>
                            </a:rPr>
                            <m:t>𝑒𝑓𝑓</m:t>
                          </m:r>
                        </m:sub>
                      </m:sSub>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2</m:t>
                          </m:r>
                        </m:den>
                      </m:f>
                      <m:d>
                        <m:dPr>
                          <m:ctrlPr>
                            <a:rPr lang="en-US" b="0" i="1" smtClean="0">
                              <a:latin typeface="Cambria Math" panose="02040503050406030204" pitchFamily="18" charset="0"/>
                            </a:rPr>
                          </m:ctrlPr>
                        </m:dPr>
                        <m:e>
                          <m:r>
                            <a:rPr lang="en-US" b="0" i="1" smtClean="0">
                              <a:latin typeface="Cambria Math" panose="02040503050406030204" pitchFamily="18" charset="0"/>
                            </a:rPr>
                            <m:t>𝜌</m:t>
                          </m:r>
                          <m:r>
                            <a:rPr lang="en-US" b="0" i="1" smtClean="0">
                              <a:latin typeface="Cambria Math" panose="02040503050406030204" pitchFamily="18" charset="0"/>
                            </a:rPr>
                            <m:t>−</m:t>
                          </m:r>
                          <m:r>
                            <a:rPr lang="en-US" b="0" i="1" smtClean="0">
                              <a:latin typeface="Cambria Math" panose="02040503050406030204" pitchFamily="18" charset="0"/>
                            </a:rPr>
                            <m:t>𝜅</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𝑣</m:t>
                              </m:r>
                            </m:e>
                            <m:sup>
                              <m:r>
                                <a:rPr lang="en-US" b="0" i="1" smtClean="0">
                                  <a:latin typeface="Cambria Math" panose="02040503050406030204" pitchFamily="18" charset="0"/>
                                </a:rPr>
                                <m:t>2</m:t>
                              </m:r>
                            </m:sup>
                          </m:sSup>
                        </m:e>
                      </m:d>
                    </m:oMath>
                  </m:oMathPara>
                </a14:m>
                <a:endParaRPr lang="en-US" b="1" i="1" dirty="0"/>
              </a:p>
            </p:txBody>
          </p:sp>
        </mc:Choice>
        <mc:Fallback xmlns="">
          <p:sp>
            <p:nvSpPr>
              <p:cNvPr id="8" name="TextBox 7"/>
              <p:cNvSpPr txBox="1">
                <a:spLocks noRot="1" noChangeAspect="1" noMove="1" noResize="1" noEditPoints="1" noAdjustHandles="1" noChangeArrowheads="1" noChangeShapeType="1" noTextEdit="1"/>
              </p:cNvSpPr>
              <p:nvPr/>
            </p:nvSpPr>
            <p:spPr>
              <a:xfrm>
                <a:off x="5445239" y="3658193"/>
                <a:ext cx="1938351" cy="518604"/>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3053191" y="4896522"/>
                <a:ext cx="4504951" cy="676467"/>
              </a:xfrm>
              <a:prstGeom prst="rect">
                <a:avLst/>
              </a:prstGeom>
              <a:noFill/>
            </p:spPr>
            <p:txBody>
              <a:bodyPr wrap="none" lIns="0" tIns="0" rIns="0" bIns="0" rtlCol="0">
                <a:spAutoFit/>
              </a:bodyPr>
              <a:lstStyle/>
              <a:p>
                <a:pPr/>
                <a14:m>
                  <m:oMathPara xmlns:m="http://schemas.openxmlformats.org/officeDocument/2006/math">
                    <m:oMathParaPr>
                      <m:jc m:val="left"/>
                    </m:oMathParaPr>
                    <m:oMath xmlns:m="http://schemas.openxmlformats.org/officeDocument/2006/math">
                      <m:r>
                        <a:rPr lang="en-US" b="0" i="1" smtClean="0">
                          <a:latin typeface="Cambria Math" panose="02040503050406030204" pitchFamily="18" charset="0"/>
                        </a:rPr>
                        <m:t>𝜈</m:t>
                      </m:r>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4</m:t>
                          </m:r>
                        </m:den>
                      </m:f>
                      <m:sSup>
                        <m:sSupPr>
                          <m:ctrlPr>
                            <a:rPr lang="en-US" b="0" i="1" smtClean="0">
                              <a:latin typeface="Cambria Math" panose="02040503050406030204" pitchFamily="18" charset="0"/>
                            </a:rPr>
                          </m:ctrlPr>
                        </m:sSupPr>
                        <m:e>
                          <m:d>
                            <m:dPr>
                              <m:begChr m:val="["/>
                              <m:endChr m:val="]"/>
                              <m:ctrlPr>
                                <a:rPr lang="en-US" b="0" i="1" smtClean="0">
                                  <a:latin typeface="Cambria Math" panose="02040503050406030204" pitchFamily="18" charset="0"/>
                                </a:rPr>
                              </m:ctrlPr>
                            </m:dPr>
                            <m:e>
                              <m:r>
                                <a:rPr lang="en-US" b="0" i="1" smtClean="0">
                                  <a:latin typeface="Cambria Math" panose="02040503050406030204" pitchFamily="18" charset="0"/>
                                </a:rPr>
                                <m:t>𝜆</m:t>
                              </m:r>
                              <m:d>
                                <m:dPr>
                                  <m:ctrlPr>
                                    <a:rPr lang="en-US" b="0" i="1" smtClean="0">
                                      <a:latin typeface="Cambria Math" panose="02040503050406030204" pitchFamily="18" charset="0"/>
                                    </a:rPr>
                                  </m:ctrlPr>
                                </m:dPr>
                                <m:e>
                                  <m:r>
                                    <a:rPr lang="en-US" b="0" i="1" smtClean="0">
                                      <a:latin typeface="Cambria Math" panose="02040503050406030204" pitchFamily="18" charset="0"/>
                                    </a:rPr>
                                    <m:t>1−</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𝑒</m:t>
                                      </m:r>
                                    </m:e>
                                    <m:sup>
                                      <m:r>
                                        <a:rPr lang="en-US" b="0" i="1" smtClean="0">
                                          <a:latin typeface="Cambria Math" panose="02040503050406030204" pitchFamily="18" charset="0"/>
                                        </a:rPr>
                                        <m:t>−2</m:t>
                                      </m:r>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𝜎</m:t>
                                          </m:r>
                                        </m:e>
                                        <m:sub>
                                          <m:r>
                                            <a:rPr lang="en-US" b="0" i="1" smtClean="0">
                                              <a:latin typeface="Cambria Math" panose="02040503050406030204" pitchFamily="18" charset="0"/>
                                            </a:rPr>
                                            <m:t>0</m:t>
                                          </m:r>
                                        </m:sub>
                                        <m:sup>
                                          <m:r>
                                            <a:rPr lang="en-US" b="0" i="1" smtClean="0">
                                              <a:latin typeface="Cambria Math" panose="02040503050406030204" pitchFamily="18" charset="0"/>
                                            </a:rPr>
                                            <m:t>2</m:t>
                                          </m:r>
                                        </m:sup>
                                      </m:sSubSup>
                                    </m:sup>
                                  </m:sSup>
                                </m:e>
                              </m:d>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4</m:t>
                                  </m:r>
                                </m:num>
                                <m:den>
                                  <m:r>
                                    <a:rPr lang="en-US" b="0" i="1" smtClean="0">
                                      <a:latin typeface="Cambria Math" panose="02040503050406030204" pitchFamily="18" charset="0"/>
                                    </a:rPr>
                                    <m:t>𝜋</m:t>
                                  </m:r>
                                </m:den>
                              </m:f>
                              <m:r>
                                <a:rPr lang="en-US" b="0" i="1" smtClean="0">
                                  <a:latin typeface="Cambria Math" panose="02040503050406030204" pitchFamily="18" charset="0"/>
                                </a:rPr>
                                <m:t>𝜌</m:t>
                              </m:r>
                              <m:d>
                                <m:dPr>
                                  <m:ctrlPr>
                                    <a:rPr lang="en-US" b="0" i="1" smtClean="0">
                                      <a:latin typeface="Cambria Math" panose="02040503050406030204" pitchFamily="18" charset="0"/>
                                    </a:rPr>
                                  </m:ctrlPr>
                                </m:dPr>
                                <m:e>
                                  <m:f>
                                    <m:fPr>
                                      <m:ctrlPr>
                                        <a:rPr lang="en-US" b="0" i="1" smtClean="0">
                                          <a:latin typeface="Cambria Math" panose="02040503050406030204" pitchFamily="18" charset="0"/>
                                        </a:rPr>
                                      </m:ctrlPr>
                                    </m:fPr>
                                    <m:num>
                                      <m:r>
                                        <a:rPr lang="en-US" b="0" i="1" smtClean="0">
                                          <a:latin typeface="Cambria Math" panose="02040503050406030204" pitchFamily="18" charset="0"/>
                                        </a:rPr>
                                        <m:t>14</m:t>
                                      </m:r>
                                    </m:num>
                                    <m:den>
                                      <m:r>
                                        <a:rPr lang="en-US" b="0" i="1" smtClean="0">
                                          <a:latin typeface="Cambria Math" panose="02040503050406030204" pitchFamily="18" charset="0"/>
                                        </a:rPr>
                                        <m:t>15</m:t>
                                      </m:r>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2</m:t>
                                      </m:r>
                                    </m:num>
                                    <m:den>
                                      <m:r>
                                        <a:rPr lang="en-US" b="0" i="1" smtClean="0">
                                          <a:latin typeface="Cambria Math" panose="02040503050406030204" pitchFamily="18" charset="0"/>
                                        </a:rPr>
                                        <m:t>3</m:t>
                                      </m:r>
                                    </m:den>
                                  </m:f>
                                  <m:sSup>
                                    <m:sSupPr>
                                      <m:ctrlPr>
                                        <a:rPr lang="en-US" b="0" i="1" smtClean="0">
                                          <a:latin typeface="Cambria Math" panose="02040503050406030204" pitchFamily="18" charset="0"/>
                                        </a:rPr>
                                      </m:ctrlPr>
                                    </m:sSupPr>
                                    <m:e>
                                      <m:r>
                                        <a:rPr lang="en-US" b="0" i="1" smtClean="0">
                                          <a:latin typeface="Cambria Math" panose="02040503050406030204" pitchFamily="18" charset="0"/>
                                        </a:rPr>
                                        <m:t>𝑒</m:t>
                                      </m:r>
                                    </m:e>
                                    <m:sup>
                                      <m:r>
                                        <a:rPr lang="en-US" b="0" i="1" smtClean="0">
                                          <a:latin typeface="Cambria Math" panose="02040503050406030204" pitchFamily="18" charset="0"/>
                                        </a:rPr>
                                        <m:t>−2</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𝜎</m:t>
                                          </m:r>
                                        </m:e>
                                        <m:sup>
                                          <m:r>
                                            <a:rPr lang="en-US" b="0" i="1" smtClean="0">
                                              <a:latin typeface="Cambria Math" panose="02040503050406030204" pitchFamily="18" charset="0"/>
                                            </a:rPr>
                                            <m:t>2</m:t>
                                          </m:r>
                                        </m:sup>
                                      </m:sSup>
                                    </m:sup>
                                  </m:sSup>
                                </m:e>
                              </m:d>
                            </m:e>
                          </m:d>
                        </m:e>
                        <m:sup>
                          <m:r>
                            <a:rPr lang="en-US" b="0" i="1" smtClean="0">
                              <a:latin typeface="Cambria Math" panose="02040503050406030204" pitchFamily="18" charset="0"/>
                            </a:rPr>
                            <m:t>−1</m:t>
                          </m:r>
                        </m:sup>
                      </m:sSup>
                    </m:oMath>
                  </m:oMathPara>
                </a14:m>
                <a:endParaRPr lang="en-US" b="1" i="1" dirty="0"/>
              </a:p>
            </p:txBody>
          </p:sp>
        </mc:Choice>
        <mc:Fallback xmlns="">
          <p:sp>
            <p:nvSpPr>
              <p:cNvPr id="9" name="TextBox 8"/>
              <p:cNvSpPr txBox="1">
                <a:spLocks noRot="1" noChangeAspect="1" noMove="1" noResize="1" noEditPoints="1" noAdjustHandles="1" noChangeArrowheads="1" noChangeShapeType="1" noTextEdit="1"/>
              </p:cNvSpPr>
              <p:nvPr/>
            </p:nvSpPr>
            <p:spPr>
              <a:xfrm>
                <a:off x="3053191" y="4896522"/>
                <a:ext cx="4504951" cy="676467"/>
              </a:xfrm>
              <a:prstGeom prst="rect">
                <a:avLst/>
              </a:prstGeom>
              <a:blipFill rotWithShape="0">
                <a:blip r:embed="rId4"/>
                <a:stretch>
                  <a:fillRect/>
                </a:stretch>
              </a:blipFill>
            </p:spPr>
            <p:txBody>
              <a:bodyPr/>
              <a:lstStyle/>
              <a:p>
                <a:r>
                  <a:rPr lang="en-US">
                    <a:noFill/>
                  </a:rPr>
                  <a:t> </a:t>
                </a:r>
              </a:p>
            </p:txBody>
          </p:sp>
        </mc:Fallback>
      </mc:AlternateContent>
      <p:sp>
        <p:nvSpPr>
          <p:cNvPr id="10" name="TextBox 9"/>
          <p:cNvSpPr txBox="1"/>
          <p:nvPr/>
        </p:nvSpPr>
        <p:spPr>
          <a:xfrm>
            <a:off x="1942415" y="5911221"/>
            <a:ext cx="5908244" cy="677108"/>
          </a:xfrm>
          <a:prstGeom prst="rect">
            <a:avLst/>
          </a:prstGeom>
          <a:noFill/>
        </p:spPr>
        <p:txBody>
          <a:bodyPr wrap="square" rtlCol="0">
            <a:spAutoFit/>
          </a:bodyPr>
          <a:lstStyle/>
          <a:p>
            <a:r>
              <a:rPr lang="en-US" sz="1400" dirty="0" smtClean="0"/>
              <a:t>[3] </a:t>
            </a:r>
            <a:r>
              <a:rPr lang="en-US" sz="1200" dirty="0" err="1"/>
              <a:t>Bertin</a:t>
            </a:r>
            <a:r>
              <a:rPr lang="en-US" sz="1200" dirty="0"/>
              <a:t>, E., M. </a:t>
            </a:r>
            <a:r>
              <a:rPr lang="en-US" sz="1200" dirty="0" err="1"/>
              <a:t>Droz</a:t>
            </a:r>
            <a:r>
              <a:rPr lang="en-US" sz="1200" dirty="0"/>
              <a:t>, and G. </a:t>
            </a:r>
            <a:r>
              <a:rPr lang="en-US" sz="1200" dirty="0" err="1"/>
              <a:t>Grégoire</a:t>
            </a:r>
            <a:r>
              <a:rPr lang="en-US" sz="1200" dirty="0"/>
              <a:t>. “Boltzmann and Hydrodynamic Description for Self-Propelled Particles.” </a:t>
            </a:r>
            <a:r>
              <a:rPr lang="en-US" sz="1200" i="1" dirty="0"/>
              <a:t>\pre</a:t>
            </a:r>
            <a:r>
              <a:rPr lang="en-US" sz="1200" dirty="0"/>
              <a:t> 74, no. 2 (August 2006): 022101. doi:10.1103/PhysRevE.74.022101</a:t>
            </a:r>
            <a:r>
              <a:rPr lang="en-US" sz="1200" dirty="0" smtClean="0"/>
              <a:t>.</a:t>
            </a:r>
            <a:endParaRPr lang="ru-RU" sz="1200" dirty="0"/>
          </a:p>
        </p:txBody>
      </p:sp>
    </p:spTree>
    <p:extLst>
      <p:ext uri="{BB962C8B-B14F-4D97-AF65-F5344CB8AC3E}">
        <p14:creationId xmlns:p14="http://schemas.microsoft.com/office/powerpoint/2010/main" val="175238746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Взаимодействие частица-частица</a:t>
            </a:r>
            <a:endParaRPr lang="en-US" dirty="0"/>
          </a:p>
        </p:txBody>
      </p:sp>
      <p:sp>
        <p:nvSpPr>
          <p:cNvPr id="3" name="Text Placeholder 2"/>
          <p:cNvSpPr>
            <a:spLocks noGrp="1"/>
          </p:cNvSpPr>
          <p:nvPr>
            <p:ph type="body" idx="1"/>
          </p:nvPr>
        </p:nvSpPr>
        <p:spPr/>
        <p:txBody>
          <a:bodyPr/>
          <a:lstStyle/>
          <a:p>
            <a:r>
              <a:rPr lang="ru-RU" dirty="0" smtClean="0"/>
              <a:t>В </a:t>
            </a:r>
            <a:r>
              <a:rPr lang="ru-RU" dirty="0" err="1" smtClean="0"/>
              <a:t>ньютоновской</a:t>
            </a:r>
            <a:r>
              <a:rPr lang="ru-RU" dirty="0" smtClean="0"/>
              <a:t> жидкости</a:t>
            </a:r>
            <a:endParaRPr lang="en-US" dirty="0"/>
          </a:p>
        </p:txBody>
      </p:sp>
      <p:pic>
        <p:nvPicPr>
          <p:cNvPr id="13" name="Content Placeholder 12"/>
          <p:cNvPicPr>
            <a:picLocks noGrp="1" noChangeAspect="1"/>
          </p:cNvPicPr>
          <p:nvPr>
            <p:ph sz="half" idx="2"/>
          </p:nvPr>
        </p:nvPicPr>
        <p:blipFill>
          <a:blip r:embed="rId2" cstate="print">
            <a:extLst>
              <a:ext uri="{28A0092B-C50C-407E-A947-70E740481C1C}">
                <a14:useLocalDpi xmlns:a14="http://schemas.microsoft.com/office/drawing/2010/main" val="0"/>
              </a:ext>
            </a:extLst>
          </a:blip>
          <a:stretch>
            <a:fillRect/>
          </a:stretch>
        </p:blipFill>
        <p:spPr>
          <a:xfrm rot="16200000">
            <a:off x="2678685" y="2480627"/>
            <a:ext cx="1817376" cy="3105150"/>
          </a:xfrm>
        </p:spPr>
      </p:pic>
      <p:sp>
        <p:nvSpPr>
          <p:cNvPr id="5" name="Text Placeholder 4"/>
          <p:cNvSpPr>
            <a:spLocks noGrp="1"/>
          </p:cNvSpPr>
          <p:nvPr>
            <p:ph type="body" sz="quarter" idx="3"/>
          </p:nvPr>
        </p:nvSpPr>
        <p:spPr/>
        <p:txBody>
          <a:bodyPr/>
          <a:lstStyle/>
          <a:p>
            <a:r>
              <a:rPr lang="ru-RU" dirty="0"/>
              <a:t>В модели </a:t>
            </a:r>
            <a:r>
              <a:rPr lang="en-US" dirty="0" err="1" smtClean="0"/>
              <a:t>Vicsek’a</a:t>
            </a:r>
            <a:endParaRPr lang="en-US" dirty="0"/>
          </a:p>
        </p:txBody>
      </p:sp>
      <p:pic>
        <p:nvPicPr>
          <p:cNvPr id="15" name="Content Placeholder 14"/>
          <p:cNvPicPr>
            <a:picLocks noGrp="1" noChangeAspect="1"/>
          </p:cNvPicPr>
          <p:nvPr>
            <p:ph sz="quarter" idx="4"/>
          </p:nvPr>
        </p:nvPicPr>
        <p:blipFill>
          <a:blip r:embed="rId3" cstate="print">
            <a:extLst>
              <a:ext uri="{28A0092B-C50C-407E-A947-70E740481C1C}">
                <a14:useLocalDpi xmlns:a14="http://schemas.microsoft.com/office/drawing/2010/main" val="0"/>
              </a:ext>
            </a:extLst>
          </a:blip>
          <a:stretch>
            <a:fillRect/>
          </a:stretch>
        </p:blipFill>
        <p:spPr>
          <a:xfrm rot="16200000">
            <a:off x="5790267" y="2716845"/>
            <a:ext cx="2090932" cy="2359157"/>
          </a:xfrm>
        </p:spPr>
      </p:pic>
      <p:sp>
        <p:nvSpPr>
          <p:cNvPr id="7" name="Slide Number Placeholder 6"/>
          <p:cNvSpPr>
            <a:spLocks noGrp="1"/>
          </p:cNvSpPr>
          <p:nvPr>
            <p:ph type="sldNum" sz="quarter" idx="12"/>
          </p:nvPr>
        </p:nvSpPr>
        <p:spPr/>
        <p:txBody>
          <a:bodyPr/>
          <a:lstStyle/>
          <a:p>
            <a:fld id="{203EB796-8B41-466E-940D-DE09D498FDB5}" type="slidenum">
              <a:rPr lang="ru-RU" smtClean="0"/>
              <a:t>12</a:t>
            </a:fld>
            <a:endParaRPr lang="ru-RU"/>
          </a:p>
        </p:txBody>
      </p:sp>
      <p:sp>
        <p:nvSpPr>
          <p:cNvPr id="16" name="TextBox 15"/>
          <p:cNvSpPr txBox="1"/>
          <p:nvPr/>
        </p:nvSpPr>
        <p:spPr>
          <a:xfrm>
            <a:off x="2533650" y="5353050"/>
            <a:ext cx="5486400" cy="923330"/>
          </a:xfrm>
          <a:prstGeom prst="rect">
            <a:avLst/>
          </a:prstGeom>
          <a:noFill/>
        </p:spPr>
        <p:txBody>
          <a:bodyPr wrap="square" rtlCol="0">
            <a:spAutoFit/>
          </a:bodyPr>
          <a:lstStyle/>
          <a:p>
            <a:r>
              <a:rPr lang="ru-RU" dirty="0" smtClean="0"/>
              <a:t>Непрерывные стрелки – направление движения до взаимодействия, пунктирные – после.</a:t>
            </a:r>
            <a:endParaRPr lang="en-US" dirty="0"/>
          </a:p>
        </p:txBody>
      </p:sp>
    </p:spTree>
    <p:extLst>
      <p:ext uri="{BB962C8B-B14F-4D97-AF65-F5344CB8AC3E}">
        <p14:creationId xmlns:p14="http://schemas.microsoft.com/office/powerpoint/2010/main" val="209698910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Непрерывные уравнения движения</a:t>
            </a:r>
            <a:endParaRPr lang="en-US" dirty="0"/>
          </a:p>
        </p:txBody>
      </p:sp>
      <p:sp>
        <p:nvSpPr>
          <p:cNvPr id="3" name="Content Placeholder 2"/>
          <p:cNvSpPr>
            <a:spLocks noGrp="1"/>
          </p:cNvSpPr>
          <p:nvPr>
            <p:ph idx="1"/>
          </p:nvPr>
        </p:nvSpPr>
        <p:spPr/>
        <p:txBody>
          <a:bodyPr/>
          <a:lstStyle/>
          <a:p>
            <a:pPr marL="0" indent="0">
              <a:buNone/>
            </a:pPr>
            <a:r>
              <a:rPr lang="ru-RU" dirty="0" smtClean="0"/>
              <a:t>Полученные из функционала микроскопической фазовой плотности:</a:t>
            </a:r>
            <a:r>
              <a:rPr lang="en-US" baseline="30000" dirty="0" smtClean="0"/>
              <a:t>[4]</a:t>
            </a:r>
            <a:endParaRPr lang="en-US" baseline="30000" dirty="0"/>
          </a:p>
          <a:p>
            <a:r>
              <a:rPr lang="ru-RU" dirty="0" smtClean="0"/>
              <a:t>Функционал плотности и потока</a:t>
            </a:r>
            <a:r>
              <a:rPr lang="en-US" dirty="0" smtClean="0"/>
              <a:t> </a:t>
            </a:r>
            <a:r>
              <a:rPr lang="ru-RU" dirty="0" smtClean="0"/>
              <a:t>плотности:</a:t>
            </a:r>
          </a:p>
          <a:p>
            <a:endParaRPr lang="ru-RU" dirty="0"/>
          </a:p>
          <a:p>
            <a:endParaRPr lang="ru-RU" dirty="0" smtClean="0"/>
          </a:p>
          <a:p>
            <a:r>
              <a:rPr lang="ru-RU" dirty="0" smtClean="0"/>
              <a:t>Динамическое уравнение:</a:t>
            </a:r>
            <a:endParaRPr lang="en-US" dirty="0" smtClean="0"/>
          </a:p>
        </p:txBody>
      </p:sp>
      <p:sp>
        <p:nvSpPr>
          <p:cNvPr id="4" name="Slide Number Placeholder 3"/>
          <p:cNvSpPr>
            <a:spLocks noGrp="1"/>
          </p:cNvSpPr>
          <p:nvPr>
            <p:ph type="sldNum" sz="quarter" idx="12"/>
          </p:nvPr>
        </p:nvSpPr>
        <p:spPr/>
        <p:txBody>
          <a:bodyPr/>
          <a:lstStyle/>
          <a:p>
            <a:fld id="{203EB796-8B41-466E-940D-DE09D498FDB5}" type="slidenum">
              <a:rPr lang="ru-RU" smtClean="0"/>
              <a:t>13</a:t>
            </a:fld>
            <a:endParaRPr lang="ru-RU"/>
          </a:p>
        </p:txBody>
      </p:sp>
      <mc:AlternateContent xmlns:mc="http://schemas.openxmlformats.org/markup-compatibility/2006" xmlns:a14="http://schemas.microsoft.com/office/drawing/2010/main">
        <mc:Choice Requires="a14">
          <p:sp>
            <p:nvSpPr>
              <p:cNvPr id="9" name="TextBox 8"/>
              <p:cNvSpPr txBox="1"/>
              <p:nvPr/>
            </p:nvSpPr>
            <p:spPr>
              <a:xfrm>
                <a:off x="3794035" y="5238963"/>
                <a:ext cx="2888740" cy="567271"/>
              </a:xfrm>
              <a:prstGeom prst="rect">
                <a:avLst/>
              </a:prstGeom>
              <a:noFill/>
            </p:spPr>
            <p:txBody>
              <a:bodyPr wrap="none" lIns="0" tIns="0" rIns="0" bIns="0" rtlCol="0">
                <a:spAutoFit/>
              </a:bodyPr>
              <a:lstStyle/>
              <a:p>
                <a:pPr/>
                <a14:m>
                  <m:oMathPara xmlns:m="http://schemas.openxmlformats.org/officeDocument/2006/math">
                    <m:oMathParaPr>
                      <m:jc m:val="left"/>
                    </m:oMathParaPr>
                    <m:oMath xmlns:m="http://schemas.openxmlformats.org/officeDocument/2006/math">
                      <m:r>
                        <a:rPr lang="en-US" i="1" smtClean="0">
                          <a:latin typeface="Cambria Math" panose="02040503050406030204" pitchFamily="18" charset="0"/>
                        </a:rPr>
                        <m:t>𝜇</m:t>
                      </m:r>
                      <m:r>
                        <a:rPr lang="en-US" i="1" smtClean="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2</m:t>
                          </m:r>
                        </m:den>
                      </m:f>
                      <m:r>
                        <a:rPr lang="en-US" i="1">
                          <a:latin typeface="Cambria Math" panose="02040503050406030204" pitchFamily="18" charset="0"/>
                        </a:rPr>
                        <m:t>𝜌</m:t>
                      </m:r>
                      <m:r>
                        <a:rPr lang="en-US" b="0" i="1" smtClean="0">
                          <a:latin typeface="Cambria Math" panose="02040503050406030204" pitchFamily="18" charset="0"/>
                        </a:rPr>
                        <m:t>               </m:t>
                      </m:r>
                      <m:r>
                        <a:rPr lang="en-US" b="0" i="1" smtClean="0">
                          <a:latin typeface="Cambria Math" panose="02040503050406030204" pitchFamily="18" charset="0"/>
                        </a:rPr>
                        <m:t>𝜀</m:t>
                      </m:r>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2</m:t>
                          </m:r>
                          <m:r>
                            <a:rPr lang="en-US" b="0" i="1" smtClean="0">
                              <a:latin typeface="Cambria Math" panose="02040503050406030204" pitchFamily="18" charset="0"/>
                            </a:rPr>
                            <m:t>𝜌</m:t>
                          </m:r>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𝛼</m:t>
                          </m:r>
                        </m:num>
                        <m:den>
                          <m:r>
                            <a:rPr lang="en-US" b="0" i="1" smtClean="0">
                              <a:latin typeface="Cambria Math" panose="02040503050406030204" pitchFamily="18" charset="0"/>
                            </a:rPr>
                            <m:t>2</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𝜌</m:t>
                              </m:r>
                            </m:e>
                            <m:sup>
                              <m:r>
                                <a:rPr lang="en-US" b="0" i="1" smtClean="0">
                                  <a:latin typeface="Cambria Math" panose="02040503050406030204" pitchFamily="18" charset="0"/>
                                </a:rPr>
                                <m:t>2</m:t>
                              </m:r>
                            </m:sup>
                          </m:sSup>
                        </m:den>
                      </m:f>
                    </m:oMath>
                  </m:oMathPara>
                </a14:m>
                <a:endParaRPr lang="en-US" i="1" dirty="0"/>
              </a:p>
            </p:txBody>
          </p:sp>
        </mc:Choice>
        <mc:Fallback xmlns="">
          <p:sp>
            <p:nvSpPr>
              <p:cNvPr id="9" name="TextBox 8"/>
              <p:cNvSpPr txBox="1">
                <a:spLocks noRot="1" noChangeAspect="1" noMove="1" noResize="1" noEditPoints="1" noAdjustHandles="1" noChangeArrowheads="1" noChangeShapeType="1" noTextEdit="1"/>
              </p:cNvSpPr>
              <p:nvPr/>
            </p:nvSpPr>
            <p:spPr>
              <a:xfrm>
                <a:off x="3794035" y="5238963"/>
                <a:ext cx="2888740" cy="567271"/>
              </a:xfrm>
              <a:prstGeom prst="rect">
                <a:avLst/>
              </a:prstGeom>
              <a:blipFill rotWithShape="0">
                <a:blip r:embed="rId2"/>
                <a:stretch>
                  <a:fillRect/>
                </a:stretch>
              </a:blipFill>
            </p:spPr>
            <p:txBody>
              <a:bodyPr/>
              <a:lstStyle/>
              <a:p>
                <a:r>
                  <a:rPr lang="en-US">
                    <a:noFill/>
                  </a:rPr>
                  <a:t> </a:t>
                </a:r>
              </a:p>
            </p:txBody>
          </p:sp>
        </mc:Fallback>
      </mc:AlternateContent>
      <p:sp>
        <p:nvSpPr>
          <p:cNvPr id="10" name="TextBox 9"/>
          <p:cNvSpPr txBox="1"/>
          <p:nvPr/>
        </p:nvSpPr>
        <p:spPr>
          <a:xfrm>
            <a:off x="1942415" y="5911221"/>
            <a:ext cx="5908244" cy="861774"/>
          </a:xfrm>
          <a:prstGeom prst="rect">
            <a:avLst/>
          </a:prstGeom>
          <a:noFill/>
        </p:spPr>
        <p:txBody>
          <a:bodyPr wrap="square" rtlCol="0">
            <a:spAutoFit/>
          </a:bodyPr>
          <a:lstStyle/>
          <a:p>
            <a:r>
              <a:rPr lang="en-US" sz="1400" dirty="0" smtClean="0"/>
              <a:t>[4] </a:t>
            </a:r>
            <a:r>
              <a:rPr lang="en-US" sz="1200" dirty="0"/>
              <a:t>Chepizhko, Oleksandr, and Vladimir </a:t>
            </a:r>
            <a:r>
              <a:rPr lang="en-US" sz="1200" dirty="0" err="1"/>
              <a:t>Kulinskii</a:t>
            </a:r>
            <a:r>
              <a:rPr lang="en-US" sz="1200" dirty="0"/>
              <a:t>. “The Microscopic Phase Density Functional Approach to the Construction of the Kinetic and Hydrodynamic Description for the System of Self-Propelled Particles</a:t>
            </a:r>
            <a:r>
              <a:rPr lang="en-US" sz="1200" dirty="0" smtClean="0"/>
              <a:t>.”</a:t>
            </a:r>
          </a:p>
          <a:p>
            <a:r>
              <a:rPr lang="en-US" sz="1200" i="1" dirty="0" err="1" smtClean="0"/>
              <a:t>arXiv</a:t>
            </a:r>
            <a:r>
              <a:rPr lang="en-US" sz="1200" i="1" dirty="0" smtClean="0"/>
              <a:t> </a:t>
            </a:r>
            <a:r>
              <a:rPr lang="en-US" sz="1200" i="1" dirty="0"/>
              <a:t>Preprint arXiv:1304.6645</a:t>
            </a:r>
            <a:r>
              <a:rPr lang="en-US" sz="1200" dirty="0"/>
              <a:t>, 2013. </a:t>
            </a:r>
            <a:r>
              <a:rPr lang="en-US" sz="1200" dirty="0">
                <a:hlinkClick r:id="rId3"/>
              </a:rPr>
              <a:t>http://arxiv.org/abs/1304.6645</a:t>
            </a:r>
            <a:r>
              <a:rPr lang="en-US" sz="1200" dirty="0" smtClean="0"/>
              <a:t>.</a:t>
            </a:r>
            <a:endParaRPr lang="en-US" sz="1200" dirty="0"/>
          </a:p>
        </p:txBody>
      </p:sp>
      <mc:AlternateContent xmlns:mc="http://schemas.openxmlformats.org/markup-compatibility/2006" xmlns:a14="http://schemas.microsoft.com/office/drawing/2010/main">
        <mc:Choice Requires="a14">
          <p:sp>
            <p:nvSpPr>
              <p:cNvPr id="7" name="Rectangle 6"/>
              <p:cNvSpPr/>
              <p:nvPr/>
            </p:nvSpPr>
            <p:spPr>
              <a:xfrm>
                <a:off x="2829840" y="3168709"/>
                <a:ext cx="4817131" cy="73190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en-US" sz="1600" i="1">
                              <a:latin typeface="Cambria Math" panose="02040503050406030204" pitchFamily="18" charset="0"/>
                            </a:rPr>
                          </m:ctrlPr>
                        </m:sSupPr>
                        <m:e>
                          <m:r>
                            <a:rPr lang="en-US" sz="1600" i="1">
                              <a:latin typeface="Cambria Math" panose="02040503050406030204" pitchFamily="18" charset="0"/>
                            </a:rPr>
                            <m:t>𝜌</m:t>
                          </m:r>
                        </m:e>
                        <m:sup>
                          <m:r>
                            <a:rPr lang="en-US" sz="1600" i="1">
                              <a:latin typeface="Cambria Math" panose="02040503050406030204" pitchFamily="18" charset="0"/>
                            </a:rPr>
                            <m:t>𝑚</m:t>
                          </m:r>
                        </m:sup>
                      </m:sSup>
                      <m:d>
                        <m:dPr>
                          <m:ctrlPr>
                            <a:rPr lang="en-US" sz="1600" i="1">
                              <a:latin typeface="Cambria Math" panose="02040503050406030204" pitchFamily="18" charset="0"/>
                            </a:rPr>
                          </m:ctrlPr>
                        </m:dPr>
                        <m:e>
                          <m:r>
                            <a:rPr lang="en-US" sz="1600" b="1" i="1">
                              <a:latin typeface="Cambria Math" panose="02040503050406030204" pitchFamily="18" charset="0"/>
                            </a:rPr>
                            <m:t>𝒓</m:t>
                          </m:r>
                          <m:r>
                            <a:rPr lang="en-US" sz="1600" b="1" i="1">
                              <a:latin typeface="Cambria Math" panose="02040503050406030204" pitchFamily="18" charset="0"/>
                            </a:rPr>
                            <m:t>,</m:t>
                          </m:r>
                          <m:r>
                            <a:rPr lang="en-US" sz="1600" i="1">
                              <a:latin typeface="Cambria Math" panose="02040503050406030204" pitchFamily="18" charset="0"/>
                            </a:rPr>
                            <m:t>𝑡</m:t>
                          </m:r>
                        </m:e>
                      </m:d>
                      <m:r>
                        <a:rPr lang="en-US" sz="1600" i="1">
                          <a:latin typeface="Cambria Math" panose="02040503050406030204" pitchFamily="18" charset="0"/>
                        </a:rPr>
                        <m:t>=</m:t>
                      </m:r>
                      <m:nary>
                        <m:naryPr>
                          <m:limLoc m:val="undOvr"/>
                          <m:subHide m:val="on"/>
                          <m:supHide m:val="on"/>
                          <m:ctrlPr>
                            <a:rPr lang="en-US" sz="1600" i="1">
                              <a:latin typeface="Cambria Math" panose="02040503050406030204" pitchFamily="18" charset="0"/>
                            </a:rPr>
                          </m:ctrlPr>
                        </m:naryPr>
                        <m:sub/>
                        <m:sup/>
                        <m:e>
                          <m:r>
                            <m:rPr>
                              <m:sty m:val="p"/>
                            </m:rPr>
                            <a:rPr lang="en-US" sz="1600">
                              <a:latin typeface="Cambria Math" panose="02040503050406030204" pitchFamily="18" charset="0"/>
                            </a:rPr>
                            <m:t>Η</m:t>
                          </m:r>
                          <m:d>
                            <m:dPr>
                              <m:ctrlPr>
                                <a:rPr lang="en-US" sz="1600" i="1">
                                  <a:latin typeface="Cambria Math" panose="02040503050406030204" pitchFamily="18" charset="0"/>
                                </a:rPr>
                              </m:ctrlPr>
                            </m:dPr>
                            <m:e>
                              <m:r>
                                <a:rPr lang="en-US" sz="1600" i="1">
                                  <a:latin typeface="Cambria Math" panose="02040503050406030204" pitchFamily="18" charset="0"/>
                                </a:rPr>
                                <m:t>𝑥</m:t>
                              </m:r>
                              <m:r>
                                <a:rPr lang="en-US" sz="1600" i="1">
                                  <a:latin typeface="Cambria Math" panose="02040503050406030204" pitchFamily="18" charset="0"/>
                                </a:rPr>
                                <m:t>,</m:t>
                              </m:r>
                              <m:r>
                                <a:rPr lang="en-US" sz="1600" i="1">
                                  <a:latin typeface="Cambria Math" panose="02040503050406030204" pitchFamily="18" charset="0"/>
                                </a:rPr>
                                <m:t>𝑡</m:t>
                              </m:r>
                            </m:e>
                          </m:d>
                          <m:r>
                            <a:rPr lang="en-US" sz="1600" i="1">
                              <a:latin typeface="Cambria Math" panose="02040503050406030204" pitchFamily="18" charset="0"/>
                            </a:rPr>
                            <m:t>𝑑𝑉</m:t>
                          </m:r>
                        </m:e>
                      </m:nary>
                      <m:r>
                        <a:rPr lang="en-US" sz="1600" i="1">
                          <a:latin typeface="Cambria Math" panose="02040503050406030204" pitchFamily="18" charset="0"/>
                        </a:rPr>
                        <m:t>       </m:t>
                      </m:r>
                      <m:sSup>
                        <m:sSupPr>
                          <m:ctrlPr>
                            <a:rPr lang="en-US" sz="1600" i="1">
                              <a:latin typeface="Cambria Math" panose="02040503050406030204" pitchFamily="18" charset="0"/>
                            </a:rPr>
                          </m:ctrlPr>
                        </m:sSupPr>
                        <m:e>
                          <m:r>
                            <a:rPr lang="en-US" sz="1600" i="1">
                              <a:latin typeface="Cambria Math" panose="02040503050406030204" pitchFamily="18" charset="0"/>
                            </a:rPr>
                            <m:t>𝑗</m:t>
                          </m:r>
                        </m:e>
                        <m:sup>
                          <m:r>
                            <a:rPr lang="en-US" sz="1600" i="1">
                              <a:latin typeface="Cambria Math" panose="02040503050406030204" pitchFamily="18" charset="0"/>
                            </a:rPr>
                            <m:t>𝑚</m:t>
                          </m:r>
                        </m:sup>
                      </m:sSup>
                      <m:d>
                        <m:dPr>
                          <m:ctrlPr>
                            <a:rPr lang="en-US" sz="1600" i="1">
                              <a:latin typeface="Cambria Math" panose="02040503050406030204" pitchFamily="18" charset="0"/>
                            </a:rPr>
                          </m:ctrlPr>
                        </m:dPr>
                        <m:e>
                          <m:r>
                            <a:rPr lang="en-US" sz="1600" b="1" i="1">
                              <a:latin typeface="Cambria Math" panose="02040503050406030204" pitchFamily="18" charset="0"/>
                            </a:rPr>
                            <m:t>𝒓</m:t>
                          </m:r>
                          <m:r>
                            <a:rPr lang="en-US" sz="1600" i="1">
                              <a:latin typeface="Cambria Math" panose="02040503050406030204" pitchFamily="18" charset="0"/>
                            </a:rPr>
                            <m:t>,</m:t>
                          </m:r>
                          <m:r>
                            <a:rPr lang="en-US" sz="1600" i="1">
                              <a:latin typeface="Cambria Math" panose="02040503050406030204" pitchFamily="18" charset="0"/>
                            </a:rPr>
                            <m:t>𝑡</m:t>
                          </m:r>
                        </m:e>
                      </m:d>
                      <m:r>
                        <a:rPr lang="en-US" sz="1600" i="1">
                          <a:latin typeface="Cambria Math" panose="02040503050406030204" pitchFamily="18" charset="0"/>
                        </a:rPr>
                        <m:t>=</m:t>
                      </m:r>
                      <m:nary>
                        <m:naryPr>
                          <m:limLoc m:val="undOvr"/>
                          <m:subHide m:val="on"/>
                          <m:supHide m:val="on"/>
                          <m:ctrlPr>
                            <a:rPr lang="en-US" sz="1600" i="1">
                              <a:latin typeface="Cambria Math" panose="02040503050406030204" pitchFamily="18" charset="0"/>
                            </a:rPr>
                          </m:ctrlPr>
                        </m:naryPr>
                        <m:sub/>
                        <m:sup/>
                        <m:e>
                          <m:r>
                            <a:rPr lang="en-US" sz="1600" b="1" i="1">
                              <a:latin typeface="Cambria Math" panose="02040503050406030204" pitchFamily="18" charset="0"/>
                            </a:rPr>
                            <m:t>𝒗</m:t>
                          </m:r>
                          <m:r>
                            <a:rPr lang="en-US" sz="1600" b="1" i="1">
                              <a:latin typeface="Cambria Math" panose="02040503050406030204" pitchFamily="18" charset="0"/>
                            </a:rPr>
                            <m:t> </m:t>
                          </m:r>
                          <m:r>
                            <m:rPr>
                              <m:sty m:val="p"/>
                            </m:rPr>
                            <a:rPr lang="en-US" sz="1600">
                              <a:latin typeface="Cambria Math" panose="02040503050406030204" pitchFamily="18" charset="0"/>
                            </a:rPr>
                            <m:t>Η</m:t>
                          </m:r>
                        </m:e>
                      </m:nary>
                      <m:d>
                        <m:dPr>
                          <m:ctrlPr>
                            <a:rPr lang="en-US" sz="1600" i="1">
                              <a:latin typeface="Cambria Math" panose="02040503050406030204" pitchFamily="18" charset="0"/>
                            </a:rPr>
                          </m:ctrlPr>
                        </m:dPr>
                        <m:e>
                          <m:r>
                            <a:rPr lang="en-US" sz="1600" i="1">
                              <a:latin typeface="Cambria Math" panose="02040503050406030204" pitchFamily="18" charset="0"/>
                            </a:rPr>
                            <m:t>𝑥</m:t>
                          </m:r>
                          <m:r>
                            <a:rPr lang="en-US" sz="1600" i="1">
                              <a:latin typeface="Cambria Math" panose="02040503050406030204" pitchFamily="18" charset="0"/>
                            </a:rPr>
                            <m:t>,</m:t>
                          </m:r>
                          <m:r>
                            <a:rPr lang="en-US" sz="1600" i="1">
                              <a:latin typeface="Cambria Math" panose="02040503050406030204" pitchFamily="18" charset="0"/>
                            </a:rPr>
                            <m:t>𝑡</m:t>
                          </m:r>
                        </m:e>
                      </m:d>
                      <m:r>
                        <a:rPr lang="en-US" sz="1600" i="1">
                          <a:latin typeface="Cambria Math" panose="02040503050406030204" pitchFamily="18" charset="0"/>
                        </a:rPr>
                        <m:t>𝑑𝑉</m:t>
                      </m:r>
                    </m:oMath>
                  </m:oMathPara>
                </a14:m>
                <a:endParaRPr lang="en-US" sz="1600" b="1" dirty="0"/>
              </a:p>
            </p:txBody>
          </p:sp>
        </mc:Choice>
        <mc:Fallback xmlns="">
          <p:sp>
            <p:nvSpPr>
              <p:cNvPr id="7" name="Rectangle 6"/>
              <p:cNvSpPr>
                <a:spLocks noRot="1" noChangeAspect="1" noMove="1" noResize="1" noEditPoints="1" noAdjustHandles="1" noChangeArrowheads="1" noChangeShapeType="1" noTextEdit="1"/>
              </p:cNvSpPr>
              <p:nvPr/>
            </p:nvSpPr>
            <p:spPr>
              <a:xfrm>
                <a:off x="2829840" y="3168709"/>
                <a:ext cx="4817131" cy="731905"/>
              </a:xfrm>
              <a:prstGeom prst="rect">
                <a:avLst/>
              </a:prstGeom>
              <a:blipFill rotWithShape="0">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2096103" y="4469362"/>
                <a:ext cx="6284606" cy="622350"/>
              </a:xfrm>
              <a:prstGeom prst="rect">
                <a:avLst/>
              </a:prstGeom>
              <a:noFill/>
            </p:spPr>
            <p:txBody>
              <a:bodyPr wrap="none" lIns="0" tIns="0" rIns="0" bIns="0" rtlCol="0">
                <a:spAutoFit/>
              </a:bodyPr>
              <a:lstStyle/>
              <a:p>
                <a:pPr/>
                <a14:m>
                  <m:oMathPara xmlns:m="http://schemas.openxmlformats.org/officeDocument/2006/math">
                    <m:oMathParaPr>
                      <m:jc m:val="left"/>
                    </m:oMathParaPr>
                    <m:oMath xmlns:m="http://schemas.openxmlformats.org/officeDocument/2006/math">
                      <m:f>
                        <m:fPr>
                          <m:ctrlPr>
                            <a:rPr lang="en-US" b="1"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𝑣</m:t>
                          </m:r>
                        </m:num>
                        <m:den>
                          <m:r>
                            <a:rPr lang="en-US" b="0" i="1" smtClean="0">
                              <a:latin typeface="Cambria Math" panose="02040503050406030204" pitchFamily="18" charset="0"/>
                            </a:rPr>
                            <m:t>𝜕</m:t>
                          </m:r>
                          <m:r>
                            <a:rPr lang="en-US" b="0" i="1" smtClean="0">
                              <a:latin typeface="Cambria Math" panose="02040503050406030204" pitchFamily="18" charset="0"/>
                            </a:rPr>
                            <m:t>𝑥</m:t>
                          </m:r>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2</m:t>
                          </m:r>
                          <m:r>
                            <a:rPr lang="ru-RU" b="0" i="1" smtClean="0">
                              <a:latin typeface="Cambria Math" panose="02040503050406030204" pitchFamily="18" charset="0"/>
                            </a:rPr>
                            <m:t>𝜌</m:t>
                          </m:r>
                        </m:den>
                      </m:f>
                      <m:f>
                        <m:fPr>
                          <m:ctrlPr>
                            <a:rPr lang="en-US" b="0" i="1" smtClean="0">
                              <a:latin typeface="Cambria Math" panose="02040503050406030204" pitchFamily="18" charset="0"/>
                            </a:rPr>
                          </m:ctrlPr>
                        </m:fPr>
                        <m:num>
                          <m:r>
                            <a:rPr lang="en-US" b="0" i="1" smtClean="0">
                              <a:latin typeface="Cambria Math" panose="02040503050406030204" pitchFamily="18" charset="0"/>
                            </a:rPr>
                            <m:t>𝜕</m:t>
                          </m:r>
                        </m:num>
                        <m:den>
                          <m:r>
                            <a:rPr lang="en-US" b="0" i="1" smtClean="0">
                              <a:latin typeface="Cambria Math" panose="02040503050406030204" pitchFamily="18" charset="0"/>
                            </a:rPr>
                            <m:t>𝜕</m:t>
                          </m:r>
                          <m:r>
                            <a:rPr lang="en-US" b="0" i="1" smtClean="0">
                              <a:latin typeface="Cambria Math" panose="02040503050406030204" pitchFamily="18" charset="0"/>
                            </a:rPr>
                            <m:t>𝑥</m:t>
                          </m:r>
                        </m:den>
                      </m:f>
                      <m:d>
                        <m:dPr>
                          <m:ctrlPr>
                            <a:rPr lang="en-US" b="0" i="1" smtClean="0">
                              <a:latin typeface="Cambria Math" panose="02040503050406030204" pitchFamily="18" charset="0"/>
                            </a:rPr>
                          </m:ctrlPr>
                        </m:dPr>
                        <m:e>
                          <m:r>
                            <a:rPr lang="en-US" b="0" i="1" smtClean="0">
                              <a:latin typeface="Cambria Math" panose="02040503050406030204" pitchFamily="18" charset="0"/>
                            </a:rPr>
                            <m:t>𝜌</m:t>
                          </m:r>
                          <m:r>
                            <a:rPr lang="en-US" b="0" i="1" smtClean="0">
                              <a:latin typeface="Cambria Math" panose="02040503050406030204" pitchFamily="18" charset="0"/>
                            </a:rPr>
                            <m:t>−</m:t>
                          </m:r>
                          <m:r>
                            <a:rPr lang="en-US" b="0" i="1" smtClean="0">
                              <a:latin typeface="Cambria Math" panose="02040503050406030204" pitchFamily="18" charset="0"/>
                            </a:rPr>
                            <m:t>𝜌</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𝑣</m:t>
                              </m:r>
                            </m:e>
                            <m:sup>
                              <m:r>
                                <a:rPr lang="en-US" b="0" i="1" smtClean="0">
                                  <a:latin typeface="Cambria Math" panose="02040503050406030204" pitchFamily="18" charset="0"/>
                                </a:rPr>
                                <m:t>2</m:t>
                              </m:r>
                            </m:sup>
                          </m:sSup>
                        </m:e>
                      </m:d>
                      <m:r>
                        <a:rPr lang="en-US" b="0" i="1" smtClean="0">
                          <a:latin typeface="Cambria Math" panose="02040503050406030204" pitchFamily="18" charset="0"/>
                        </a:rPr>
                        <m:t>+</m:t>
                      </m:r>
                      <m:d>
                        <m:dPr>
                          <m:ctrlPr>
                            <a:rPr lang="en-US" b="0" i="1" smtClean="0">
                              <a:latin typeface="Cambria Math" panose="02040503050406030204" pitchFamily="18" charset="0"/>
                            </a:rPr>
                          </m:ctrlPr>
                        </m:dPr>
                        <m:e>
                          <m:f>
                            <m:fPr>
                              <m:ctrlPr>
                                <a:rPr lang="en-US" b="0" i="1" smtClean="0">
                                  <a:latin typeface="Cambria Math" panose="02040503050406030204" pitchFamily="18" charset="0"/>
                                </a:rPr>
                              </m:ctrlPr>
                            </m:fPr>
                            <m:num>
                              <m:r>
                                <a:rPr lang="en-US" b="0" i="1" smtClean="0">
                                  <a:latin typeface="Cambria Math" panose="02040503050406030204" pitchFamily="18" charset="0"/>
                                </a:rPr>
                                <m:t>𝜌</m:t>
                              </m:r>
                            </m:num>
                            <m:den>
                              <m:r>
                                <a:rPr lang="en-US" b="0" i="1" smtClean="0">
                                  <a:latin typeface="Cambria Math" panose="02040503050406030204" pitchFamily="18" charset="0"/>
                                </a:rPr>
                                <m:t>2</m:t>
                              </m:r>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𝛼</m:t>
                              </m:r>
                            </m:num>
                            <m:den>
                              <m:r>
                                <a:rPr lang="en-US" b="0" i="1" smtClean="0">
                                  <a:latin typeface="Cambria Math" panose="02040503050406030204" pitchFamily="18" charset="0"/>
                                </a:rPr>
                                <m:t>𝜌</m:t>
                              </m:r>
                            </m:den>
                          </m:f>
                          <m:f>
                            <m:fPr>
                              <m:ctrlPr>
                                <a:rPr lang="en-US" b="1"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𝑣</m:t>
                              </m:r>
                            </m:num>
                            <m:den>
                              <m:r>
                                <a:rPr lang="en-US" i="1">
                                  <a:latin typeface="Cambria Math" panose="02040503050406030204" pitchFamily="18" charset="0"/>
                                </a:rPr>
                                <m:t>𝜕</m:t>
                              </m:r>
                              <m:r>
                                <a:rPr lang="en-US" i="1">
                                  <a:latin typeface="Cambria Math" panose="02040503050406030204" pitchFamily="18" charset="0"/>
                                </a:rPr>
                                <m:t>𝑥</m:t>
                              </m:r>
                            </m:den>
                          </m:f>
                        </m:e>
                      </m:d>
                      <m:r>
                        <a:rPr lang="en-US" b="0" i="1" smtClean="0">
                          <a:latin typeface="Cambria Math" panose="02040503050406030204" pitchFamily="18" charset="0"/>
                        </a:rPr>
                        <m:t>𝑣</m:t>
                      </m:r>
                      <m:r>
                        <a:rPr lang="en-US" b="1" i="1" smtClean="0">
                          <a:latin typeface="Cambria Math" panose="02040503050406030204" pitchFamily="18" charset="0"/>
                        </a:rPr>
                        <m:t>+</m:t>
                      </m:r>
                      <m:d>
                        <m:dPr>
                          <m:ctrlPr>
                            <a:rPr lang="en-US" b="0" i="1" smtClean="0">
                              <a:latin typeface="Cambria Math" panose="02040503050406030204" pitchFamily="18" charset="0"/>
                            </a:rPr>
                          </m:ctrlPr>
                        </m:dPr>
                        <m:e>
                          <m:f>
                            <m:fPr>
                              <m:ctrlPr>
                                <a:rPr lang="en-US" b="0" i="1" smtClean="0">
                                  <a:latin typeface="Cambria Math" panose="02040503050406030204" pitchFamily="18" charset="0"/>
                                </a:rPr>
                              </m:ctrlPr>
                            </m:fPr>
                            <m:num>
                              <m:r>
                                <a:rPr lang="en-US" b="0" i="1" smtClean="0">
                                  <a:latin typeface="Cambria Math" panose="02040503050406030204" pitchFamily="18" charset="0"/>
                                </a:rPr>
                                <m:t>𝛽</m:t>
                              </m:r>
                            </m:num>
                            <m:den>
                              <m:r>
                                <a:rPr lang="en-US" b="0" i="1" smtClean="0">
                                  <a:latin typeface="Cambria Math" panose="02040503050406030204" pitchFamily="18" charset="0"/>
                                </a:rPr>
                                <m:t>𝜌</m:t>
                              </m:r>
                            </m:den>
                          </m:f>
                          <m:f>
                            <m:fPr>
                              <m:ctrlPr>
                                <a:rPr lang="en-US" b="1"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𝑣</m:t>
                              </m:r>
                            </m:num>
                            <m:den>
                              <m:r>
                                <a:rPr lang="en-US" i="1">
                                  <a:latin typeface="Cambria Math" panose="02040503050406030204" pitchFamily="18" charset="0"/>
                                </a:rPr>
                                <m:t>𝜕</m:t>
                              </m:r>
                              <m:r>
                                <a:rPr lang="en-US" i="1">
                                  <a:latin typeface="Cambria Math" panose="02040503050406030204" pitchFamily="18" charset="0"/>
                                </a:rPr>
                                <m:t>𝑥</m:t>
                              </m:r>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𝜌</m:t>
                              </m:r>
                            </m:num>
                            <m:den>
                              <m:r>
                                <a:rPr lang="en-US" b="0" i="1" smtClean="0">
                                  <a:latin typeface="Cambria Math" panose="02040503050406030204" pitchFamily="18" charset="0"/>
                                </a:rPr>
                                <m:t>2</m:t>
                              </m:r>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𝛼</m:t>
                              </m:r>
                            </m:num>
                            <m:den>
                              <m:r>
                                <a:rPr lang="en-US" b="0" i="1" smtClean="0">
                                  <a:latin typeface="Cambria Math" panose="02040503050406030204" pitchFamily="18" charset="0"/>
                                </a:rPr>
                                <m:t>2</m:t>
                              </m:r>
                            </m:den>
                          </m:f>
                        </m:e>
                      </m:d>
                      <m:sSup>
                        <m:sSupPr>
                          <m:ctrlPr>
                            <a:rPr lang="en-US" b="0" i="1" smtClean="0">
                              <a:latin typeface="Cambria Math" panose="02040503050406030204" pitchFamily="18" charset="0"/>
                            </a:rPr>
                          </m:ctrlPr>
                        </m:sSupPr>
                        <m:e>
                          <m:r>
                            <a:rPr lang="en-US" b="0" i="1" smtClean="0">
                              <a:latin typeface="Cambria Math" panose="02040503050406030204" pitchFamily="18" charset="0"/>
                            </a:rPr>
                            <m:t>𝑣</m:t>
                          </m:r>
                        </m:e>
                        <m:sup>
                          <m:r>
                            <a:rPr lang="en-US" b="0" i="1" smtClean="0">
                              <a:latin typeface="Cambria Math" panose="02040503050406030204" pitchFamily="18" charset="0"/>
                            </a:rPr>
                            <m:t>3</m:t>
                          </m:r>
                        </m:sup>
                      </m:sSup>
                    </m:oMath>
                  </m:oMathPara>
                </a14:m>
                <a:endParaRPr lang="en-US" b="1" i="1" dirty="0"/>
              </a:p>
            </p:txBody>
          </p:sp>
        </mc:Choice>
        <mc:Fallback xmlns="">
          <p:sp>
            <p:nvSpPr>
              <p:cNvPr id="11" name="TextBox 10"/>
              <p:cNvSpPr txBox="1">
                <a:spLocks noRot="1" noChangeAspect="1" noMove="1" noResize="1" noEditPoints="1" noAdjustHandles="1" noChangeArrowheads="1" noChangeShapeType="1" noTextEdit="1"/>
              </p:cNvSpPr>
              <p:nvPr/>
            </p:nvSpPr>
            <p:spPr>
              <a:xfrm>
                <a:off x="2096103" y="4469362"/>
                <a:ext cx="6284606" cy="622350"/>
              </a:xfrm>
              <a:prstGeom prst="rect">
                <a:avLst/>
              </a:prstGeom>
              <a:blipFill rotWithShape="0">
                <a:blip r:embed="rId5"/>
                <a:stretch>
                  <a:fillRect l="-97"/>
                </a:stretch>
              </a:blipFill>
            </p:spPr>
            <p:txBody>
              <a:bodyPr/>
              <a:lstStyle/>
              <a:p>
                <a:r>
                  <a:rPr lang="en-US">
                    <a:noFill/>
                  </a:rPr>
                  <a:t> </a:t>
                </a:r>
              </a:p>
            </p:txBody>
          </p:sp>
        </mc:Fallback>
      </mc:AlternateContent>
    </p:spTree>
    <p:extLst>
      <p:ext uri="{BB962C8B-B14F-4D97-AF65-F5344CB8AC3E}">
        <p14:creationId xmlns:p14="http://schemas.microsoft.com/office/powerpoint/2010/main" val="42944822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Задача </a:t>
            </a:r>
            <a:r>
              <a:rPr lang="ru-RU" dirty="0" err="1" smtClean="0"/>
              <a:t>Куэтта</a:t>
            </a:r>
            <a:endParaRPr lang="en-US" dirty="0"/>
          </a:p>
        </p:txBody>
      </p:sp>
      <mc:AlternateContent xmlns:mc="http://schemas.openxmlformats.org/markup-compatibility/2006" xmlns:a14="http://schemas.microsoft.com/office/drawing/2010/main">
        <mc:Choice Requires="a14">
          <p:sp>
            <p:nvSpPr>
              <p:cNvPr id="8" name="Text Placeholder 7"/>
              <p:cNvSpPr>
                <a:spLocks noGrp="1"/>
              </p:cNvSpPr>
              <p:nvPr>
                <p:ph type="body" idx="1"/>
              </p:nvPr>
            </p:nvSpPr>
            <p:spPr/>
            <p:txBody>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ru-RU" b="0" i="1" smtClean="0">
                              <a:latin typeface="Cambria Math" panose="02040503050406030204" pitchFamily="18" charset="0"/>
                            </a:rPr>
                            <m:t>𝜕</m:t>
                          </m:r>
                        </m:e>
                        <m:sub>
                          <m:r>
                            <a:rPr lang="en-US" b="0" i="1" smtClean="0">
                              <a:latin typeface="Cambria Math" panose="02040503050406030204" pitchFamily="18" charset="0"/>
                            </a:rPr>
                            <m:t>𝑥</m:t>
                          </m:r>
                        </m:sub>
                      </m:sSub>
                      <m:r>
                        <a:rPr lang="en-US" b="0" i="1" smtClean="0">
                          <a:latin typeface="Cambria Math" panose="02040503050406030204" pitchFamily="18" charset="0"/>
                        </a:rPr>
                        <m:t>𝑝</m:t>
                      </m:r>
                      <m:r>
                        <a:rPr lang="en-US" b="0" i="1" smtClean="0">
                          <a:latin typeface="Cambria Math" panose="02040503050406030204" pitchFamily="18" charset="0"/>
                        </a:rPr>
                        <m:t>=0</m:t>
                      </m:r>
                    </m:oMath>
                  </m:oMathPara>
                </a14:m>
                <a:endParaRPr lang="en-US" dirty="0"/>
              </a:p>
            </p:txBody>
          </p:sp>
        </mc:Choice>
        <mc:Fallback xmlns="">
          <p:sp>
            <p:nvSpPr>
              <p:cNvPr id="8" name="Text Placeholder 7"/>
              <p:cNvSpPr>
                <a:spLocks noGrp="1" noRot="1" noChangeAspect="1" noMove="1" noResize="1" noEditPoints="1" noAdjustHandles="1" noChangeArrowheads="1" noChangeShapeType="1" noTextEdit="1"/>
              </p:cNvSpPr>
              <p:nvPr>
                <p:ph type="body" idx="1"/>
              </p:nvPr>
            </p:nvSpPr>
            <p:spPr>
              <a:blipFill rotWithShape="0">
                <a:blip r:embed="rId2"/>
                <a:stretch>
                  <a:fillRect b="-1052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 Placeholder 8"/>
              <p:cNvSpPr>
                <a:spLocks noGrp="1"/>
              </p:cNvSpPr>
              <p:nvPr>
                <p:ph type="body" sz="quarter" idx="3"/>
              </p:nvPr>
            </p:nvSpPr>
            <p:spPr/>
            <p:txBody>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m:t>
                          </m:r>
                        </m:e>
                        <m:sub>
                          <m:r>
                            <a:rPr lang="en-US" b="0" i="1" smtClean="0">
                              <a:latin typeface="Cambria Math" panose="02040503050406030204" pitchFamily="18" charset="0"/>
                            </a:rPr>
                            <m:t>𝑥</m:t>
                          </m:r>
                        </m:sub>
                      </m:sSub>
                      <m:r>
                        <a:rPr lang="en-US" b="0" i="1" smtClean="0">
                          <a:latin typeface="Cambria Math" panose="02040503050406030204" pitchFamily="18" charset="0"/>
                        </a:rPr>
                        <m:t>𝑝</m:t>
                      </m:r>
                      <m:r>
                        <a:rPr lang="en-US" b="0" i="1" smtClean="0">
                          <a:latin typeface="Cambria Math" panose="02040503050406030204" pitchFamily="18" charset="0"/>
                          <a:ea typeface="Cambria Math" panose="02040503050406030204" pitchFamily="18" charset="0"/>
                        </a:rPr>
                        <m:t>≠0</m:t>
                      </m:r>
                    </m:oMath>
                  </m:oMathPara>
                </a14:m>
                <a:endParaRPr lang="en-US" dirty="0"/>
              </a:p>
            </p:txBody>
          </p:sp>
        </mc:Choice>
        <mc:Fallback xmlns="">
          <p:sp>
            <p:nvSpPr>
              <p:cNvPr id="9" name="Text Placeholder 8"/>
              <p:cNvSpPr>
                <a:spLocks noGrp="1" noRot="1" noChangeAspect="1" noMove="1" noResize="1" noEditPoints="1" noAdjustHandles="1" noChangeArrowheads="1" noChangeShapeType="1" noTextEdit="1"/>
              </p:cNvSpPr>
              <p:nvPr>
                <p:ph type="body" sz="quarter" idx="3"/>
              </p:nvPr>
            </p:nvSpPr>
            <p:spPr>
              <a:blipFill rotWithShape="0">
                <a:blip r:embed="rId3"/>
                <a:stretch>
                  <a:fillRect b="-11702"/>
                </a:stretch>
              </a:blipFill>
            </p:spPr>
            <p:txBody>
              <a:bodyPr/>
              <a:lstStyle/>
              <a:p>
                <a:r>
                  <a:rPr lang="en-US">
                    <a:noFill/>
                  </a:rPr>
                  <a:t> </a:t>
                </a:r>
              </a:p>
            </p:txBody>
          </p:sp>
        </mc:Fallback>
      </mc:AlternateContent>
      <p:pic>
        <p:nvPicPr>
          <p:cNvPr id="13" name="Content Placeholder 12"/>
          <p:cNvPicPr>
            <a:picLocks noGrp="1" noChangeAspect="1"/>
          </p:cNvPicPr>
          <p:nvPr>
            <p:ph sz="quarter" idx="4"/>
          </p:nvPr>
        </p:nvPicPr>
        <p:blipFill>
          <a:blip r:embed="rId4">
            <a:extLst>
              <a:ext uri="{28A0092B-C50C-407E-A947-70E740481C1C}">
                <a14:useLocalDpi xmlns:a14="http://schemas.microsoft.com/office/drawing/2010/main" val="0"/>
              </a:ext>
            </a:extLst>
          </a:blip>
          <a:stretch>
            <a:fillRect/>
          </a:stretch>
        </p:blipFill>
        <p:spPr>
          <a:xfrm>
            <a:off x="5334000" y="2830502"/>
            <a:ext cx="3195638" cy="3044845"/>
          </a:xfrm>
        </p:spPr>
      </p:pic>
      <p:sp>
        <p:nvSpPr>
          <p:cNvPr id="4" name="Slide Number Placeholder 3"/>
          <p:cNvSpPr>
            <a:spLocks noGrp="1"/>
          </p:cNvSpPr>
          <p:nvPr>
            <p:ph type="sldNum" sz="quarter" idx="12"/>
          </p:nvPr>
        </p:nvSpPr>
        <p:spPr/>
        <p:txBody>
          <a:bodyPr/>
          <a:lstStyle/>
          <a:p>
            <a:fld id="{203EB796-8B41-466E-940D-DE09D498FDB5}" type="slidenum">
              <a:rPr lang="ru-RU" smtClean="0"/>
              <a:t>14</a:t>
            </a:fld>
            <a:endParaRPr lang="ru-RU"/>
          </a:p>
        </p:txBody>
      </p:sp>
      <p:pic>
        <p:nvPicPr>
          <p:cNvPr id="12" name="Content Placeholder 11"/>
          <p:cNvPicPr>
            <a:picLocks noGrp="1" noChangeAspect="1"/>
          </p:cNvPicPr>
          <p:nvPr>
            <p:ph sz="half" idx="2"/>
          </p:nvPr>
        </p:nvPicPr>
        <p:blipFill>
          <a:blip r:embed="rId5">
            <a:extLst>
              <a:ext uri="{28A0092B-C50C-407E-A947-70E740481C1C}">
                <a14:useLocalDpi xmlns:a14="http://schemas.microsoft.com/office/drawing/2010/main" val="0"/>
              </a:ext>
            </a:extLst>
          </a:blip>
          <a:stretch>
            <a:fillRect/>
          </a:stretch>
        </p:blipFill>
        <p:spPr>
          <a:xfrm>
            <a:off x="1943100" y="2830417"/>
            <a:ext cx="3197225" cy="3051366"/>
          </a:xfrm>
        </p:spPr>
      </p:pic>
    </p:spTree>
    <p:extLst>
      <p:ext uri="{BB962C8B-B14F-4D97-AF65-F5344CB8AC3E}">
        <p14:creationId xmlns:p14="http://schemas.microsoft.com/office/powerpoint/2010/main" val="372212312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Адаптация задачи </a:t>
            </a:r>
            <a:r>
              <a:rPr lang="ru-RU" dirty="0" err="1" smtClean="0"/>
              <a:t>Куэтта</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942415" y="2133600"/>
                <a:ext cx="3477310" cy="2533650"/>
              </a:xfrm>
            </p:spPr>
            <p:txBody>
              <a:bodyPr/>
              <a:lstStyle/>
              <a:p>
                <a:r>
                  <a:rPr lang="ru-RU" dirty="0" smtClean="0"/>
                  <a:t>От нижней границы частицы отскакивают</a:t>
                </a:r>
              </a:p>
              <a:p>
                <a:r>
                  <a:rPr lang="ru-RU" dirty="0" smtClean="0"/>
                  <a:t>Приближение к верхней границе на</a:t>
                </a:r>
                <a14:m>
                  <m:oMath xmlns:m="http://schemas.openxmlformats.org/officeDocument/2006/math">
                    <m:r>
                      <a:rPr lang="ru-RU" b="0" i="0" smtClean="0">
                        <a:latin typeface="Cambria Math" panose="02040503050406030204" pitchFamily="18" charset="0"/>
                      </a:rPr>
                      <m:t> </m:t>
                    </m:r>
                    <m:r>
                      <a:rPr lang="en-US" b="0" i="1" smtClean="0">
                        <a:latin typeface="Cambria Math" panose="02040503050406030204" pitchFamily="18" charset="0"/>
                      </a:rPr>
                      <m:t>𝑅</m:t>
                    </m:r>
                    <m:r>
                      <a:rPr lang="en-US" b="0" i="1" smtClean="0">
                        <a:latin typeface="Cambria Math" panose="02040503050406030204" pitchFamily="18" charset="0"/>
                      </a:rPr>
                      <m:t>&l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𝑅</m:t>
                        </m:r>
                      </m:e>
                      <m:sub>
                        <m:r>
                          <a:rPr lang="en-US" b="0" i="1" smtClean="0">
                            <a:latin typeface="Cambria Math" panose="02040503050406030204" pitchFamily="18" charset="0"/>
                          </a:rPr>
                          <m:t>𝑖𝑛𝑡</m:t>
                        </m:r>
                      </m:sub>
                    </m:sSub>
                  </m:oMath>
                </a14:m>
                <a:r>
                  <a:rPr lang="ru-RU" dirty="0" smtClean="0"/>
                  <a:t> добавляет еще одну «частицу», которую учитывают после усреднения</a:t>
                </a:r>
                <a:r>
                  <a:rPr lang="en-US" dirty="0" smtClean="0"/>
                  <a:t> </a:t>
                </a:r>
                <a:endParaRPr lang="ru-RU" dirty="0" smtClean="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942415" y="2133600"/>
                <a:ext cx="3477310" cy="2533650"/>
              </a:xfrm>
              <a:blipFill rotWithShape="0">
                <a:blip r:embed="rId2"/>
                <a:stretch>
                  <a:fillRect l="-1228" t="-1202"/>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03EB796-8B41-466E-940D-DE09D498FDB5}" type="slidenum">
              <a:rPr lang="ru-RU" smtClean="0"/>
              <a:t>15</a:t>
            </a:fld>
            <a:endParaRPr lang="ru-RU"/>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16874" y="2133600"/>
            <a:ext cx="3017526" cy="3401575"/>
          </a:xfrm>
          <a:prstGeom prst="rect">
            <a:avLst/>
          </a:prstGeom>
        </p:spPr>
      </p:pic>
      <p:sp>
        <p:nvSpPr>
          <p:cNvPr id="10" name="TextBox 9"/>
          <p:cNvSpPr txBox="1"/>
          <p:nvPr/>
        </p:nvSpPr>
        <p:spPr>
          <a:xfrm>
            <a:off x="2533650" y="5353050"/>
            <a:ext cx="5486400" cy="923330"/>
          </a:xfrm>
          <a:prstGeom prst="rect">
            <a:avLst/>
          </a:prstGeom>
          <a:noFill/>
        </p:spPr>
        <p:txBody>
          <a:bodyPr wrap="square" rtlCol="0">
            <a:spAutoFit/>
          </a:bodyPr>
          <a:lstStyle/>
          <a:p>
            <a:r>
              <a:rPr lang="ru-RU" dirty="0" smtClean="0"/>
              <a:t>Непрерывные стрелки – направление движения до взаимодействия, пунктирные – после.</a:t>
            </a:r>
            <a:endParaRPr lang="en-US" dirty="0"/>
          </a:p>
        </p:txBody>
      </p:sp>
    </p:spTree>
    <p:extLst>
      <p:ext uri="{BB962C8B-B14F-4D97-AF65-F5344CB8AC3E}">
        <p14:creationId xmlns:p14="http://schemas.microsoft.com/office/powerpoint/2010/main" val="232500167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Необходимые шаги для ускорения симуляций</a:t>
            </a:r>
            <a:endParaRPr lang="en-US" dirty="0"/>
          </a:p>
        </p:txBody>
      </p:sp>
      <p:sp>
        <p:nvSpPr>
          <p:cNvPr id="3" name="Content Placeholder 2"/>
          <p:cNvSpPr>
            <a:spLocks noGrp="1"/>
          </p:cNvSpPr>
          <p:nvPr>
            <p:ph idx="1"/>
          </p:nvPr>
        </p:nvSpPr>
        <p:spPr/>
        <p:txBody>
          <a:bodyPr/>
          <a:lstStyle/>
          <a:p>
            <a:r>
              <a:rPr lang="ru-RU" dirty="0" smtClean="0"/>
              <a:t>Перенести вычисления на </a:t>
            </a:r>
            <a:r>
              <a:rPr lang="en-US" dirty="0" smtClean="0"/>
              <a:t>GPU</a:t>
            </a:r>
            <a:endParaRPr lang="ru-RU" dirty="0" smtClean="0"/>
          </a:p>
          <a:p>
            <a:r>
              <a:rPr lang="ru-RU" dirty="0" smtClean="0"/>
              <a:t>Проверить необходимость в 100000 шагов для стабилизации при заданном шуме</a:t>
            </a:r>
            <a:endParaRPr lang="en-US" dirty="0"/>
          </a:p>
        </p:txBody>
      </p:sp>
      <p:sp>
        <p:nvSpPr>
          <p:cNvPr id="4" name="Slide Number Placeholder 3"/>
          <p:cNvSpPr>
            <a:spLocks noGrp="1"/>
          </p:cNvSpPr>
          <p:nvPr>
            <p:ph type="sldNum" sz="quarter" idx="12"/>
          </p:nvPr>
        </p:nvSpPr>
        <p:spPr/>
        <p:txBody>
          <a:bodyPr/>
          <a:lstStyle/>
          <a:p>
            <a:fld id="{203EB796-8B41-466E-940D-DE09D498FDB5}" type="slidenum">
              <a:rPr lang="ru-RU" smtClean="0"/>
              <a:t>16</a:t>
            </a:fld>
            <a:endParaRPr lang="ru-RU"/>
          </a:p>
        </p:txBody>
      </p:sp>
    </p:spTree>
    <p:extLst>
      <p:ext uri="{BB962C8B-B14F-4D97-AF65-F5344CB8AC3E}">
        <p14:creationId xmlns:p14="http://schemas.microsoft.com/office/powerpoint/2010/main" val="70763604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ru-RU" dirty="0" smtClean="0"/>
              <a:t>Алгоритм симуляции</a:t>
            </a:r>
            <a:endParaRPr lang="en-US" dirty="0"/>
          </a:p>
        </p:txBody>
      </p:sp>
      <p:sp>
        <p:nvSpPr>
          <p:cNvPr id="6" name="Content Placeholder 5"/>
          <p:cNvSpPr>
            <a:spLocks noGrp="1"/>
          </p:cNvSpPr>
          <p:nvPr>
            <p:ph idx="1"/>
          </p:nvPr>
        </p:nvSpPr>
        <p:spPr/>
        <p:txBody>
          <a:bodyPr/>
          <a:lstStyle/>
          <a:p>
            <a:endParaRPr lang="en-US" dirty="0"/>
          </a:p>
        </p:txBody>
      </p:sp>
      <p:sp>
        <p:nvSpPr>
          <p:cNvPr id="2" name="Slide Number Placeholder 1"/>
          <p:cNvSpPr>
            <a:spLocks noGrp="1"/>
          </p:cNvSpPr>
          <p:nvPr>
            <p:ph type="sldNum" sz="quarter" idx="12"/>
          </p:nvPr>
        </p:nvSpPr>
        <p:spPr/>
        <p:txBody>
          <a:bodyPr/>
          <a:lstStyle/>
          <a:p>
            <a:fld id="{203EB796-8B41-466E-940D-DE09D498FDB5}" type="slidenum">
              <a:rPr lang="ru-RU" smtClean="0"/>
              <a:t>17</a:t>
            </a:fld>
            <a:endParaRPr lang="ru-RU"/>
          </a:p>
        </p:txBody>
      </p:sp>
      <p:graphicFrame>
        <p:nvGraphicFramePr>
          <p:cNvPr id="8" name="Object 7"/>
          <p:cNvGraphicFramePr>
            <a:graphicFrameLocks noChangeAspect="1"/>
          </p:cNvGraphicFramePr>
          <p:nvPr>
            <p:extLst>
              <p:ext uri="{D42A27DB-BD31-4B8C-83A1-F6EECF244321}">
                <p14:modId xmlns:p14="http://schemas.microsoft.com/office/powerpoint/2010/main" val="2923943384"/>
              </p:ext>
            </p:extLst>
          </p:nvPr>
        </p:nvGraphicFramePr>
        <p:xfrm>
          <a:off x="171450" y="219075"/>
          <a:ext cx="8972550" cy="6638925"/>
        </p:xfrm>
        <a:graphic>
          <a:graphicData uri="http://schemas.openxmlformats.org/presentationml/2006/ole">
            <mc:AlternateContent xmlns:mc="http://schemas.openxmlformats.org/markup-compatibility/2006">
              <mc:Choice xmlns:v="urn:schemas-microsoft-com:vml" Requires="v">
                <p:oleObj spid="_x0000_s1072" name="Visio" r:id="rId4" imgW="8972595" imgH="6639017" progId="Visio.Drawing.15">
                  <p:embed/>
                </p:oleObj>
              </mc:Choice>
              <mc:Fallback>
                <p:oleObj name="Visio" r:id="rId4" imgW="8972595" imgH="6639017" progId="Visio.Drawing.15">
                  <p:embed/>
                  <p:pic>
                    <p:nvPicPr>
                      <p:cNvPr id="0" name=""/>
                      <p:cNvPicPr/>
                      <p:nvPr/>
                    </p:nvPicPr>
                    <p:blipFill>
                      <a:blip r:embed="rId5"/>
                      <a:stretch>
                        <a:fillRect/>
                      </a:stretch>
                    </p:blipFill>
                    <p:spPr>
                      <a:xfrm>
                        <a:off x="171450" y="219075"/>
                        <a:ext cx="8972550" cy="6638925"/>
                      </a:xfrm>
                      <a:prstGeom prst="rect">
                        <a:avLst/>
                      </a:prstGeom>
                    </p:spPr>
                  </p:pic>
                </p:oleObj>
              </mc:Fallback>
            </mc:AlternateContent>
          </a:graphicData>
        </a:graphic>
      </p:graphicFrame>
    </p:spTree>
    <p:extLst>
      <p:ext uri="{BB962C8B-B14F-4D97-AF65-F5344CB8AC3E}">
        <p14:creationId xmlns:p14="http://schemas.microsoft.com/office/powerpoint/2010/main" val="217029622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a:t>Проверка правильности реализации алгоритма</a:t>
            </a:r>
            <a:endParaRPr lang="en-US" dirty="0"/>
          </a:p>
        </p:txBody>
      </p:sp>
      <p:sp>
        <p:nvSpPr>
          <p:cNvPr id="4" name="Slide Number Placeholder 3"/>
          <p:cNvSpPr>
            <a:spLocks noGrp="1"/>
          </p:cNvSpPr>
          <p:nvPr>
            <p:ph type="sldNum" sz="quarter" idx="12"/>
          </p:nvPr>
        </p:nvSpPr>
        <p:spPr/>
        <p:txBody>
          <a:bodyPr/>
          <a:lstStyle/>
          <a:p>
            <a:fld id="{203EB796-8B41-466E-940D-DE09D498FDB5}" type="slidenum">
              <a:rPr lang="ru-RU" smtClean="0"/>
              <a:t>18</a:t>
            </a:fld>
            <a:endParaRPr lang="ru-RU"/>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821987106"/>
              </p:ext>
            </p:extLst>
          </p:nvPr>
        </p:nvGraphicFramePr>
        <p:xfrm>
          <a:off x="1943100" y="2133600"/>
          <a:ext cx="6591300" cy="3778250"/>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1945201" y="5867400"/>
            <a:ext cx="6589199" cy="923330"/>
          </a:xfrm>
          <a:prstGeom prst="rect">
            <a:avLst/>
          </a:prstGeom>
          <a:noFill/>
        </p:spPr>
        <p:txBody>
          <a:bodyPr wrap="square" rtlCol="0">
            <a:spAutoFit/>
          </a:bodyPr>
          <a:lstStyle/>
          <a:p>
            <a:r>
              <a:rPr lang="ru-RU" dirty="0" smtClean="0"/>
              <a:t>График зависимости параметра порядка от безразмерного шума.</a:t>
            </a:r>
            <a:endParaRPr lang="en-US" dirty="0" smtClean="0"/>
          </a:p>
          <a:p>
            <a:r>
              <a:rPr lang="ru-RU" dirty="0" smtClean="0"/>
              <a:t>Сравнение полученных результатов с </a:t>
            </a:r>
            <a:r>
              <a:rPr lang="en-US" dirty="0" smtClean="0"/>
              <a:t>[1]</a:t>
            </a:r>
            <a:endParaRPr lang="en-US" dirty="0"/>
          </a:p>
        </p:txBody>
      </p:sp>
    </p:spTree>
    <p:extLst>
      <p:ext uri="{BB962C8B-B14F-4D97-AF65-F5344CB8AC3E}">
        <p14:creationId xmlns:p14="http://schemas.microsoft.com/office/powerpoint/2010/main" val="9026714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Результаты симуляций</a:t>
            </a:r>
            <a:endParaRPr lang="en-US"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203EB796-8B41-466E-940D-DE09D498FDB5}" type="slidenum">
              <a:rPr lang="ru-RU" smtClean="0"/>
              <a:t>19</a:t>
            </a:fld>
            <a:endParaRPr lang="ru-RU"/>
          </a:p>
        </p:txBody>
      </p:sp>
    </p:spTree>
    <p:extLst>
      <p:ext uri="{BB962C8B-B14F-4D97-AF65-F5344CB8AC3E}">
        <p14:creationId xmlns:p14="http://schemas.microsoft.com/office/powerpoint/2010/main" val="413290347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Задача работы</a:t>
            </a:r>
            <a:endParaRPr lang="en-US" dirty="0"/>
          </a:p>
        </p:txBody>
      </p:sp>
      <p:sp>
        <p:nvSpPr>
          <p:cNvPr id="3" name="Content Placeholder 2"/>
          <p:cNvSpPr>
            <a:spLocks noGrp="1"/>
          </p:cNvSpPr>
          <p:nvPr>
            <p:ph idx="1"/>
          </p:nvPr>
        </p:nvSpPr>
        <p:spPr/>
        <p:txBody>
          <a:bodyPr/>
          <a:lstStyle/>
          <a:p>
            <a:r>
              <a:rPr lang="ru-RU" dirty="0" smtClean="0"/>
              <a:t>Путем прямой симуляции потока </a:t>
            </a:r>
            <a:r>
              <a:rPr lang="ru-RU" dirty="0" err="1" smtClean="0"/>
              <a:t>Куэтта</a:t>
            </a:r>
            <a:r>
              <a:rPr lang="ru-RU" dirty="0" smtClean="0"/>
              <a:t> самодвижущейся жидкости по модели </a:t>
            </a:r>
            <a:r>
              <a:rPr lang="en-US" dirty="0" err="1" smtClean="0"/>
              <a:t>Vicsek’a</a:t>
            </a:r>
            <a:r>
              <a:rPr lang="en-US" dirty="0" smtClean="0"/>
              <a:t> </a:t>
            </a:r>
            <a:r>
              <a:rPr lang="ru-RU" dirty="0" smtClean="0"/>
              <a:t>ответить на вопрос о состоятельности аналитических моделей самодвижущейся жидкости, в которых фигурирует вязкость.</a:t>
            </a:r>
            <a:endParaRPr lang="en-US" dirty="0" smtClean="0"/>
          </a:p>
        </p:txBody>
      </p:sp>
      <p:sp>
        <p:nvSpPr>
          <p:cNvPr id="4" name="Slide Number Placeholder 3"/>
          <p:cNvSpPr>
            <a:spLocks noGrp="1"/>
          </p:cNvSpPr>
          <p:nvPr>
            <p:ph type="sldNum" sz="quarter" idx="12"/>
          </p:nvPr>
        </p:nvSpPr>
        <p:spPr/>
        <p:txBody>
          <a:bodyPr/>
          <a:lstStyle/>
          <a:p>
            <a:fld id="{203EB796-8B41-466E-940D-DE09D498FDB5}" type="slidenum">
              <a:rPr lang="ru-RU" smtClean="0"/>
              <a:t>2</a:t>
            </a:fld>
            <a:endParaRPr lang="ru-RU"/>
          </a:p>
        </p:txBody>
      </p:sp>
    </p:spTree>
    <p:extLst>
      <p:ext uri="{BB962C8B-B14F-4D97-AF65-F5344CB8AC3E}">
        <p14:creationId xmlns:p14="http://schemas.microsoft.com/office/powerpoint/2010/main" val="171178739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ru-RU" sz="2000" dirty="0"/>
              <a:t>Зависимость параметра порядка от высоты для течения </a:t>
            </a:r>
            <a:r>
              <a:rPr lang="ru-RU" sz="2000" dirty="0" err="1" smtClean="0"/>
              <a:t>Куэтта</a:t>
            </a:r>
            <a:r>
              <a:rPr lang="ru-RU" sz="2000" dirty="0" smtClean="0"/>
              <a:t> с зеркальной нижней границей</a:t>
            </a:r>
            <a:endParaRPr lang="en-US" sz="2000" dirty="0"/>
          </a:p>
        </p:txBody>
      </p:sp>
      <mc:AlternateContent xmlns:mc="http://schemas.openxmlformats.org/markup-compatibility/2006" xmlns:a14="http://schemas.microsoft.com/office/drawing/2010/main">
        <mc:Choice Requires="a14">
          <p:sp>
            <p:nvSpPr>
              <p:cNvPr id="4" name="Text Placeholder 3"/>
              <p:cNvSpPr>
                <a:spLocks noGrp="1"/>
              </p:cNvSpPr>
              <p:nvPr>
                <p:ph type="body" sz="half" idx="2"/>
              </p:nvPr>
            </p:nvSpPr>
            <p:spPr/>
            <p:txBody>
              <a:bodyPr>
                <a:normAutofit fontScale="92500" lnSpcReduction="20000"/>
              </a:bodyPr>
              <a:lstStyle/>
              <a:p>
                <a:r>
                  <a:rPr lang="ru-RU" dirty="0" smtClean="0"/>
                  <a:t>Число частиц: 32768; Плотность: 2; Число конфигураций: 20;</a:t>
                </a:r>
              </a:p>
              <a:p>
                <a:r>
                  <a:rPr lang="ru-RU" dirty="0" smtClean="0"/>
                  <a:t>Время стабилизации: </a:t>
                </a:r>
                <a14:m>
                  <m:oMath xmlns:m="http://schemas.openxmlformats.org/officeDocument/2006/math">
                    <m:d>
                      <m:dPr>
                        <m:ctrlPr>
                          <a:rPr lang="en-US" b="0" i="1" smtClean="0">
                            <a:latin typeface="Cambria Math" panose="02040503050406030204" pitchFamily="18" charset="0"/>
                          </a:rPr>
                        </m:ctrlPr>
                      </m:dPr>
                      <m:e>
                        <m:r>
                          <a:rPr lang="ru-RU" b="0" i="1" smtClean="0">
                            <a:latin typeface="Cambria Math" panose="02040503050406030204" pitchFamily="18" charset="0"/>
                          </a:rPr>
                          <m:t>2÷</m:t>
                        </m:r>
                        <m:r>
                          <a:rPr lang="en-US" b="0" i="1" smtClean="0">
                            <a:latin typeface="Cambria Math" panose="02040503050406030204" pitchFamily="18" charset="0"/>
                          </a:rPr>
                          <m:t>5</m:t>
                        </m:r>
                      </m:e>
                    </m:d>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10</m:t>
                        </m:r>
                      </m:e>
                      <m:sup>
                        <m:r>
                          <a:rPr lang="en-US" b="0" i="1" smtClean="0">
                            <a:latin typeface="Cambria Math" panose="02040503050406030204" pitchFamily="18" charset="0"/>
                          </a:rPr>
                          <m:t>3</m:t>
                        </m:r>
                      </m:sup>
                    </m:sSup>
                  </m:oMath>
                </a14:m>
                <a:r>
                  <a:rPr lang="en-US" dirty="0" smtClean="0"/>
                  <a:t> </a:t>
                </a:r>
                <a:r>
                  <a:rPr lang="ru-RU" dirty="0" smtClean="0"/>
                  <a:t>шагов</a:t>
                </a:r>
                <a:endParaRPr lang="en-US" dirty="0"/>
              </a:p>
            </p:txBody>
          </p:sp>
        </mc:Choice>
        <mc:Fallback xmlns="">
          <p:sp>
            <p:nvSpPr>
              <p:cNvPr id="4" name="Text Placeholder 3"/>
              <p:cNvSpPr>
                <a:spLocks noGrp="1" noRot="1" noChangeAspect="1" noMove="1" noResize="1" noEditPoints="1" noAdjustHandles="1" noChangeArrowheads="1" noChangeShapeType="1" noTextEdit="1"/>
              </p:cNvSpPr>
              <p:nvPr>
                <p:ph type="body" sz="half" idx="2"/>
              </p:nvPr>
            </p:nvSpPr>
            <p:spPr>
              <a:blipFill rotWithShape="0">
                <a:blip r:embed="rId2"/>
                <a:stretch>
                  <a:fillRect t="-7407" b="-7407"/>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203EB796-8B41-466E-940D-DE09D498FDB5}" type="slidenum">
              <a:rPr lang="ru-RU" smtClean="0"/>
              <a:t>20</a:t>
            </a:fld>
            <a:endParaRPr lang="ru-RU"/>
          </a:p>
        </p:txBody>
      </p:sp>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37614" y="532785"/>
            <a:ext cx="7201585" cy="4022545"/>
          </a:xfrm>
          <a:prstGeom prst="rect">
            <a:avLst/>
          </a:prstGeom>
        </p:spPr>
      </p:pic>
    </p:spTree>
    <p:extLst>
      <p:ext uri="{BB962C8B-B14F-4D97-AF65-F5344CB8AC3E}">
        <p14:creationId xmlns:p14="http://schemas.microsoft.com/office/powerpoint/2010/main" val="221556287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ru-RU" dirty="0"/>
              <a:t>Зависимость скорости от высоты для течения </a:t>
            </a:r>
            <a:r>
              <a:rPr lang="ru-RU" sz="2200" dirty="0" err="1"/>
              <a:t>Куэтта</a:t>
            </a:r>
            <a:r>
              <a:rPr lang="ru-RU" dirty="0"/>
              <a:t> с зеркальной нижней границей</a:t>
            </a:r>
            <a:endParaRPr lang="en-US" dirty="0"/>
          </a:p>
        </p:txBody>
      </p:sp>
      <mc:AlternateContent xmlns:mc="http://schemas.openxmlformats.org/markup-compatibility/2006" xmlns:a14="http://schemas.microsoft.com/office/drawing/2010/main">
        <mc:Choice Requires="a14">
          <p:sp>
            <p:nvSpPr>
              <p:cNvPr id="4" name="Text Placeholder 3"/>
              <p:cNvSpPr>
                <a:spLocks noGrp="1"/>
              </p:cNvSpPr>
              <p:nvPr>
                <p:ph type="body" sz="half" idx="2"/>
              </p:nvPr>
            </p:nvSpPr>
            <p:spPr/>
            <p:txBody>
              <a:bodyPr>
                <a:normAutofit fontScale="92500" lnSpcReduction="20000"/>
              </a:bodyPr>
              <a:lstStyle/>
              <a:p>
                <a:r>
                  <a:rPr lang="ru-RU" dirty="0" smtClean="0"/>
                  <a:t>Число частиц: </a:t>
                </a:r>
                <a:r>
                  <a:rPr lang="en-US" dirty="0" smtClean="0"/>
                  <a:t>4096</a:t>
                </a:r>
                <a:r>
                  <a:rPr lang="ru-RU" dirty="0" smtClean="0"/>
                  <a:t>; Плотность: 2; Число конфигураций: 20;</a:t>
                </a:r>
              </a:p>
              <a:p>
                <a:r>
                  <a:rPr lang="ru-RU" dirty="0"/>
                  <a:t>Время стабилизации: </a:t>
                </a:r>
                <a14:m>
                  <m:oMath xmlns:m="http://schemas.openxmlformats.org/officeDocument/2006/math">
                    <m:d>
                      <m:dPr>
                        <m:ctrlPr>
                          <a:rPr lang="en-US" i="1">
                            <a:latin typeface="Cambria Math" panose="02040503050406030204" pitchFamily="18" charset="0"/>
                          </a:rPr>
                        </m:ctrlPr>
                      </m:dPr>
                      <m:e>
                        <m:r>
                          <a:rPr lang="en-US" b="0" i="1" smtClean="0">
                            <a:latin typeface="Cambria Math" panose="02040503050406030204" pitchFamily="18" charset="0"/>
                          </a:rPr>
                          <m:t>5</m:t>
                        </m:r>
                        <m:r>
                          <a:rPr lang="ru-RU" i="1">
                            <a:latin typeface="Cambria Math" panose="02040503050406030204" pitchFamily="18" charset="0"/>
                          </a:rPr>
                          <m:t>÷</m:t>
                        </m:r>
                        <m:r>
                          <a:rPr lang="en-US" b="0" i="1" smtClean="0">
                            <a:latin typeface="Cambria Math" panose="02040503050406030204" pitchFamily="18" charset="0"/>
                          </a:rPr>
                          <m:t>7</m:t>
                        </m:r>
                      </m:e>
                    </m:d>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10</m:t>
                        </m:r>
                      </m:e>
                      <m:sup>
                        <m:r>
                          <a:rPr lang="en-US" b="0" i="1" smtClean="0">
                            <a:latin typeface="Cambria Math" panose="02040503050406030204" pitchFamily="18" charset="0"/>
                          </a:rPr>
                          <m:t>2</m:t>
                        </m:r>
                      </m:sup>
                    </m:sSup>
                  </m:oMath>
                </a14:m>
                <a:r>
                  <a:rPr lang="en-US" dirty="0"/>
                  <a:t> </a:t>
                </a:r>
                <a:r>
                  <a:rPr lang="ru-RU" dirty="0"/>
                  <a:t>шагов</a:t>
                </a:r>
                <a:endParaRPr lang="en-US" dirty="0"/>
              </a:p>
            </p:txBody>
          </p:sp>
        </mc:Choice>
        <mc:Fallback xmlns="">
          <p:sp>
            <p:nvSpPr>
              <p:cNvPr id="4" name="Text Placeholder 3"/>
              <p:cNvSpPr>
                <a:spLocks noGrp="1" noRot="1" noChangeAspect="1" noMove="1" noResize="1" noEditPoints="1" noAdjustHandles="1" noChangeArrowheads="1" noChangeShapeType="1" noTextEdit="1"/>
              </p:cNvSpPr>
              <p:nvPr>
                <p:ph type="body" sz="half" idx="2"/>
              </p:nvPr>
            </p:nvSpPr>
            <p:spPr>
              <a:blipFill rotWithShape="0">
                <a:blip r:embed="rId2"/>
                <a:stretch>
                  <a:fillRect t="-7407" b="-7407"/>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203EB796-8B41-466E-940D-DE09D498FDB5}" type="slidenum">
              <a:rPr lang="ru-RU" smtClean="0"/>
              <a:t>21</a:t>
            </a:fld>
            <a:endParaRPr lang="ru-RU"/>
          </a:p>
        </p:txBody>
      </p:sp>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37614" y="532785"/>
            <a:ext cx="7130281" cy="3984446"/>
          </a:xfrm>
          <a:prstGeom prst="rect">
            <a:avLst/>
          </a:prstGeom>
        </p:spPr>
      </p:pic>
    </p:spTree>
    <p:extLst>
      <p:ext uri="{BB962C8B-B14F-4D97-AF65-F5344CB8AC3E}">
        <p14:creationId xmlns:p14="http://schemas.microsoft.com/office/powerpoint/2010/main" val="73928303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8562" y="369631"/>
            <a:ext cx="7239688" cy="4147600"/>
          </a:xfrm>
          <a:prstGeom prst="rect">
            <a:avLst/>
          </a:prstGeom>
        </p:spPr>
      </p:pic>
      <p:sp>
        <p:nvSpPr>
          <p:cNvPr id="2" name="Title 1"/>
          <p:cNvSpPr>
            <a:spLocks noGrp="1"/>
          </p:cNvSpPr>
          <p:nvPr>
            <p:ph type="title"/>
          </p:nvPr>
        </p:nvSpPr>
        <p:spPr/>
        <p:txBody>
          <a:bodyPr>
            <a:noAutofit/>
          </a:bodyPr>
          <a:lstStyle/>
          <a:p>
            <a:r>
              <a:rPr lang="ru-RU" sz="2000" dirty="0" smtClean="0"/>
              <a:t>Зависимость параметра порядка от </a:t>
            </a:r>
            <a:r>
              <a:rPr lang="ru-RU" sz="2000" dirty="0"/>
              <a:t>высоты для течения </a:t>
            </a:r>
            <a:r>
              <a:rPr lang="ru-RU" sz="2000" dirty="0" err="1"/>
              <a:t>Куэтта</a:t>
            </a:r>
            <a:r>
              <a:rPr lang="ru-RU" sz="2000" dirty="0"/>
              <a:t> с </a:t>
            </a:r>
            <a:r>
              <a:rPr lang="ru-RU" sz="2000" dirty="0" smtClean="0"/>
              <a:t>шероховатой нижней границей</a:t>
            </a:r>
            <a:endParaRPr lang="en-US" sz="2000" dirty="0"/>
          </a:p>
        </p:txBody>
      </p:sp>
      <mc:AlternateContent xmlns:mc="http://schemas.openxmlformats.org/markup-compatibility/2006" xmlns:a14="http://schemas.microsoft.com/office/drawing/2010/main">
        <mc:Choice Requires="a14">
          <p:sp>
            <p:nvSpPr>
              <p:cNvPr id="4" name="Text Placeholder 3"/>
              <p:cNvSpPr>
                <a:spLocks noGrp="1"/>
              </p:cNvSpPr>
              <p:nvPr>
                <p:ph type="body" sz="half" idx="2"/>
              </p:nvPr>
            </p:nvSpPr>
            <p:spPr/>
            <p:txBody>
              <a:bodyPr>
                <a:normAutofit fontScale="92500" lnSpcReduction="20000"/>
              </a:bodyPr>
              <a:lstStyle/>
              <a:p>
                <a:r>
                  <a:rPr lang="ru-RU" dirty="0" smtClean="0"/>
                  <a:t>Число частиц: 1024; Плотность: </a:t>
                </a:r>
                <a:r>
                  <a:rPr lang="en-US" dirty="0" smtClean="0"/>
                  <a:t>4</a:t>
                </a:r>
                <a:r>
                  <a:rPr lang="ru-RU" dirty="0" smtClean="0"/>
                  <a:t>; Число конфигураций: 50;</a:t>
                </a:r>
              </a:p>
              <a:p>
                <a:r>
                  <a:rPr lang="ru-RU" dirty="0"/>
                  <a:t>Время стабилизации: </a:t>
                </a:r>
                <a14:m>
                  <m:oMath xmlns:m="http://schemas.openxmlformats.org/officeDocument/2006/math">
                    <m:d>
                      <m:dPr>
                        <m:ctrlPr>
                          <a:rPr lang="en-US" i="1">
                            <a:latin typeface="Cambria Math" panose="02040503050406030204" pitchFamily="18" charset="0"/>
                          </a:rPr>
                        </m:ctrlPr>
                      </m:dPr>
                      <m:e>
                        <m:r>
                          <a:rPr lang="ru-RU" b="0" i="1" smtClean="0">
                            <a:latin typeface="Cambria Math" panose="02040503050406030204" pitchFamily="18" charset="0"/>
                          </a:rPr>
                          <m:t>1</m:t>
                        </m:r>
                        <m:r>
                          <a:rPr lang="ru-RU" i="1">
                            <a:latin typeface="Cambria Math" panose="02040503050406030204" pitchFamily="18" charset="0"/>
                          </a:rPr>
                          <m:t>÷</m:t>
                        </m:r>
                        <m:r>
                          <a:rPr lang="ru-RU" b="0" i="1" smtClean="0">
                            <a:latin typeface="Cambria Math" panose="02040503050406030204" pitchFamily="18" charset="0"/>
                          </a:rPr>
                          <m:t>3</m:t>
                        </m:r>
                      </m:e>
                    </m:d>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10</m:t>
                        </m:r>
                      </m:e>
                      <m:sup>
                        <m:r>
                          <a:rPr lang="en-US" b="0" i="1" smtClean="0">
                            <a:latin typeface="Cambria Math" panose="02040503050406030204" pitchFamily="18" charset="0"/>
                          </a:rPr>
                          <m:t>2</m:t>
                        </m:r>
                      </m:sup>
                    </m:sSup>
                  </m:oMath>
                </a14:m>
                <a:r>
                  <a:rPr lang="en-US" dirty="0"/>
                  <a:t> </a:t>
                </a:r>
                <a:r>
                  <a:rPr lang="ru-RU" dirty="0"/>
                  <a:t>шагов</a:t>
                </a:r>
                <a:endParaRPr lang="en-US" dirty="0"/>
              </a:p>
            </p:txBody>
          </p:sp>
        </mc:Choice>
        <mc:Fallback xmlns="">
          <p:sp>
            <p:nvSpPr>
              <p:cNvPr id="4" name="Text Placeholder 3"/>
              <p:cNvSpPr>
                <a:spLocks noGrp="1" noRot="1" noChangeAspect="1" noMove="1" noResize="1" noEditPoints="1" noAdjustHandles="1" noChangeArrowheads="1" noChangeShapeType="1" noTextEdit="1"/>
              </p:cNvSpPr>
              <p:nvPr>
                <p:ph type="body" sz="half" idx="2"/>
              </p:nvPr>
            </p:nvSpPr>
            <p:spPr>
              <a:blipFill rotWithShape="0">
                <a:blip r:embed="rId3"/>
                <a:stretch>
                  <a:fillRect t="-7407" b="-7407"/>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203EB796-8B41-466E-940D-DE09D498FDB5}" type="slidenum">
              <a:rPr lang="ru-RU" smtClean="0"/>
              <a:t>22</a:t>
            </a:fld>
            <a:endParaRPr lang="ru-RU"/>
          </a:p>
        </p:txBody>
      </p:sp>
    </p:spTree>
    <p:extLst>
      <p:ext uri="{BB962C8B-B14F-4D97-AF65-F5344CB8AC3E}">
        <p14:creationId xmlns:p14="http://schemas.microsoft.com/office/powerpoint/2010/main" val="60791520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Обсуждение результатов</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ru-RU" dirty="0" smtClean="0"/>
                  <a:t>Профили параметра порядка для высоких и средних шумов никак не соответствуют профилям </a:t>
                </a:r>
                <a:r>
                  <a:rPr lang="ru-RU" dirty="0" err="1" smtClean="0"/>
                  <a:t>Куэттовского</a:t>
                </a:r>
                <a:r>
                  <a:rPr lang="ru-RU" dirty="0" smtClean="0"/>
                  <a:t> потока</a:t>
                </a:r>
              </a:p>
              <a:p>
                <a:r>
                  <a:rPr lang="ru-RU" dirty="0" smtClean="0"/>
                  <a:t>Аналогия просматривается для низких шумов, однако профиль имеет ступенчатую форму</a:t>
                </a:r>
              </a:p>
              <a:p>
                <a:r>
                  <a:rPr lang="ru-RU" dirty="0" smtClean="0"/>
                  <a:t>Стабилизация профиля происходит за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10</m:t>
                        </m:r>
                      </m:e>
                      <m:sup>
                        <m:r>
                          <a:rPr lang="en-US" b="0" i="1" smtClean="0">
                            <a:latin typeface="Cambria Math" panose="02040503050406030204" pitchFamily="18" charset="0"/>
                          </a:rPr>
                          <m:t>3</m:t>
                        </m:r>
                        <m:r>
                          <a:rPr lang="en-US" i="1">
                            <a:latin typeface="Cambria Math" panose="02040503050406030204" pitchFamily="18" charset="0"/>
                            <a:ea typeface="Cambria Math" panose="02040503050406030204" pitchFamily="18" charset="0"/>
                          </a:rPr>
                          <m:t>÷4</m:t>
                        </m:r>
                      </m:sup>
                    </m:sSup>
                  </m:oMath>
                </a14:m>
                <a:r>
                  <a:rPr lang="en-US" dirty="0" smtClean="0"/>
                  <a:t> </a:t>
                </a:r>
                <a:r>
                  <a:rPr lang="ru-RU" dirty="0" smtClean="0"/>
                  <a:t>шагов</a:t>
                </a:r>
              </a:p>
              <a:p>
                <a:r>
                  <a:rPr lang="ru-RU" dirty="0" smtClean="0"/>
                  <a:t>Стабилизация средней скорости по всему объему происходит за </a:t>
                </a:r>
                <a14:m>
                  <m:oMath xmlns:m="http://schemas.openxmlformats.org/officeDocument/2006/math">
                    <m:r>
                      <a:rPr lang="en-US" b="0" i="1" smtClean="0">
                        <a:latin typeface="Cambria Math" panose="02040503050406030204" pitchFamily="18" charset="0"/>
                      </a:rPr>
                      <m:t>&lt;</m:t>
                    </m:r>
                    <m:sSup>
                      <m:sSupPr>
                        <m:ctrlPr>
                          <a:rPr lang="en-US" b="0" i="1" smtClean="0">
                            <a:latin typeface="Cambria Math" panose="02040503050406030204" pitchFamily="18" charset="0"/>
                          </a:rPr>
                        </m:ctrlPr>
                      </m:sSupPr>
                      <m:e>
                        <m:r>
                          <a:rPr lang="en-US" b="0" i="1" smtClean="0">
                            <a:latin typeface="Cambria Math" panose="02040503050406030204" pitchFamily="18" charset="0"/>
                          </a:rPr>
                          <m:t>10</m:t>
                        </m:r>
                      </m:e>
                      <m:sup>
                        <m:r>
                          <a:rPr lang="en-US" b="0" i="1" smtClean="0">
                            <a:latin typeface="Cambria Math" panose="02040503050406030204" pitchFamily="18" charset="0"/>
                          </a:rPr>
                          <m:t>3</m:t>
                        </m:r>
                      </m:sup>
                    </m:sSup>
                  </m:oMath>
                </a14:m>
                <a:r>
                  <a:rPr lang="ru-RU" dirty="0" smtClean="0"/>
                  <a:t> шагов для числа частиц </a:t>
                </a:r>
                <a14:m>
                  <m:oMath xmlns:m="http://schemas.openxmlformats.org/officeDocument/2006/math">
                    <m:r>
                      <a:rPr lang="en-US" b="0" i="1" smtClean="0">
                        <a:latin typeface="Cambria Math" panose="02040503050406030204" pitchFamily="18" charset="0"/>
                      </a:rPr>
                      <m:t>&lt;</m:t>
                    </m:r>
                    <m:sSup>
                      <m:sSupPr>
                        <m:ctrlPr>
                          <a:rPr lang="en-US" b="0" i="1" smtClean="0">
                            <a:latin typeface="Cambria Math" panose="02040503050406030204" pitchFamily="18" charset="0"/>
                          </a:rPr>
                        </m:ctrlPr>
                      </m:sSupPr>
                      <m:e>
                        <m:r>
                          <a:rPr lang="en-US" b="0" i="1" smtClean="0">
                            <a:latin typeface="Cambria Math" panose="02040503050406030204" pitchFamily="18" charset="0"/>
                          </a:rPr>
                          <m:t>2</m:t>
                        </m:r>
                      </m:e>
                      <m:sup>
                        <m:r>
                          <a:rPr lang="en-US" b="0" i="1" smtClean="0">
                            <a:latin typeface="Cambria Math" panose="02040503050406030204" pitchFamily="18" charset="0"/>
                          </a:rPr>
                          <m:t>16</m:t>
                        </m:r>
                      </m:sup>
                    </m:sSup>
                  </m:oMath>
                </a14:m>
                <a:endParaRPr lang="en-US"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648" t="-806" r="-27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03EB796-8B41-466E-940D-DE09D498FDB5}" type="slidenum">
              <a:rPr lang="ru-RU" smtClean="0"/>
              <a:t>23</a:t>
            </a:fld>
            <a:endParaRPr lang="ru-RU"/>
          </a:p>
        </p:txBody>
      </p:sp>
    </p:spTree>
    <p:extLst>
      <p:ext uri="{BB962C8B-B14F-4D97-AF65-F5344CB8AC3E}">
        <p14:creationId xmlns:p14="http://schemas.microsoft.com/office/powerpoint/2010/main" val="179682879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Выводы</a:t>
            </a:r>
            <a:endParaRPr lang="en-US" dirty="0"/>
          </a:p>
        </p:txBody>
      </p:sp>
      <p:sp>
        <p:nvSpPr>
          <p:cNvPr id="3" name="Content Placeholder 2"/>
          <p:cNvSpPr>
            <a:spLocks noGrp="1"/>
          </p:cNvSpPr>
          <p:nvPr>
            <p:ph idx="1"/>
          </p:nvPr>
        </p:nvSpPr>
        <p:spPr/>
        <p:txBody>
          <a:bodyPr/>
          <a:lstStyle/>
          <a:p>
            <a:r>
              <a:rPr lang="ru-RU" dirty="0" smtClean="0"/>
              <a:t>Численный эксперимент показал несостоятельность аналитических моделей самодвижущейся жидкости в которых фигурирует вязкость</a:t>
            </a:r>
          </a:p>
          <a:p>
            <a:r>
              <a:rPr lang="ru-RU" dirty="0" smtClean="0"/>
              <a:t>Предложенный алгоритм для оптимизации затрат машинного времени показал свою состоятельность.</a:t>
            </a:r>
            <a:endParaRPr lang="en-US" dirty="0"/>
          </a:p>
        </p:txBody>
      </p:sp>
      <p:sp>
        <p:nvSpPr>
          <p:cNvPr id="4" name="Slide Number Placeholder 3"/>
          <p:cNvSpPr>
            <a:spLocks noGrp="1"/>
          </p:cNvSpPr>
          <p:nvPr>
            <p:ph type="sldNum" sz="quarter" idx="12"/>
          </p:nvPr>
        </p:nvSpPr>
        <p:spPr/>
        <p:txBody>
          <a:bodyPr/>
          <a:lstStyle/>
          <a:p>
            <a:fld id="{203EB796-8B41-466E-940D-DE09D498FDB5}" type="slidenum">
              <a:rPr lang="ru-RU" smtClean="0"/>
              <a:t>24</a:t>
            </a:fld>
            <a:endParaRPr lang="ru-RU"/>
          </a:p>
        </p:txBody>
      </p:sp>
    </p:spTree>
    <p:extLst>
      <p:ext uri="{BB962C8B-B14F-4D97-AF65-F5344CB8AC3E}">
        <p14:creationId xmlns:p14="http://schemas.microsoft.com/office/powerpoint/2010/main" val="39636608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Спасибо за внимание!</a:t>
            </a:r>
            <a:endParaRPr lang="uk-UA" dirty="0"/>
          </a:p>
        </p:txBody>
      </p:sp>
      <p:sp>
        <p:nvSpPr>
          <p:cNvPr id="3" name="Text Placeholder 2"/>
          <p:cNvSpPr>
            <a:spLocks noGrp="1"/>
          </p:cNvSpPr>
          <p:nvPr>
            <p:ph type="body" idx="1"/>
          </p:nvPr>
        </p:nvSpPr>
        <p:spPr/>
        <p:txBody>
          <a:bodyPr/>
          <a:lstStyle/>
          <a:p>
            <a:endParaRPr lang="uk-UA"/>
          </a:p>
        </p:txBody>
      </p:sp>
      <p:sp>
        <p:nvSpPr>
          <p:cNvPr id="4" name="Slide Number Placeholder 3"/>
          <p:cNvSpPr>
            <a:spLocks noGrp="1"/>
          </p:cNvSpPr>
          <p:nvPr>
            <p:ph type="sldNum" sz="quarter" idx="12"/>
          </p:nvPr>
        </p:nvSpPr>
        <p:spPr/>
        <p:txBody>
          <a:bodyPr/>
          <a:lstStyle/>
          <a:p>
            <a:fld id="{203EB796-8B41-466E-940D-DE09D498FDB5}" type="slidenum">
              <a:rPr lang="ru-RU" smtClean="0"/>
              <a:t>25</a:t>
            </a:fld>
            <a:endParaRPr lang="ru-RU"/>
          </a:p>
        </p:txBody>
      </p:sp>
    </p:spTree>
    <p:extLst>
      <p:ext uri="{BB962C8B-B14F-4D97-AF65-F5344CB8AC3E}">
        <p14:creationId xmlns:p14="http://schemas.microsoft.com/office/powerpoint/2010/main" val="96237086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Список литературы</a:t>
            </a:r>
            <a:endParaRPr lang="uk-UA" dirty="0"/>
          </a:p>
        </p:txBody>
      </p:sp>
      <p:sp>
        <p:nvSpPr>
          <p:cNvPr id="3" name="Content Placeholder 2"/>
          <p:cNvSpPr>
            <a:spLocks noGrp="1"/>
          </p:cNvSpPr>
          <p:nvPr>
            <p:ph idx="1"/>
          </p:nvPr>
        </p:nvSpPr>
        <p:spPr/>
        <p:txBody>
          <a:bodyPr>
            <a:normAutofit fontScale="77500" lnSpcReduction="20000"/>
          </a:bodyPr>
          <a:lstStyle/>
          <a:p>
            <a:r>
              <a:rPr lang="en-US" dirty="0"/>
              <a:t>1) </a:t>
            </a:r>
            <a:r>
              <a:rPr lang="en-US" dirty="0" err="1"/>
              <a:t>Vicsek</a:t>
            </a:r>
            <a:r>
              <a:rPr lang="en-US" dirty="0"/>
              <a:t>, </a:t>
            </a:r>
            <a:r>
              <a:rPr lang="en-US" dirty="0" err="1"/>
              <a:t>Tamás</a:t>
            </a:r>
            <a:r>
              <a:rPr lang="en-US" dirty="0"/>
              <a:t>, </a:t>
            </a:r>
            <a:r>
              <a:rPr lang="en-US" dirty="0" err="1"/>
              <a:t>András</a:t>
            </a:r>
            <a:r>
              <a:rPr lang="en-US" dirty="0"/>
              <a:t> </a:t>
            </a:r>
            <a:r>
              <a:rPr lang="en-US" dirty="0" err="1"/>
              <a:t>Czirók</a:t>
            </a:r>
            <a:r>
              <a:rPr lang="en-US" dirty="0"/>
              <a:t>, </a:t>
            </a:r>
            <a:r>
              <a:rPr lang="en-US" dirty="0" err="1"/>
              <a:t>Eshel</a:t>
            </a:r>
            <a:r>
              <a:rPr lang="en-US" dirty="0"/>
              <a:t> Ben-Jacob, </a:t>
            </a:r>
            <a:r>
              <a:rPr lang="en-US" dirty="0" err="1"/>
              <a:t>Inon</a:t>
            </a:r>
            <a:r>
              <a:rPr lang="en-US" dirty="0"/>
              <a:t> Cohen, and </a:t>
            </a:r>
            <a:r>
              <a:rPr lang="en-US" dirty="0" err="1"/>
              <a:t>Ofer</a:t>
            </a:r>
            <a:r>
              <a:rPr lang="en-US" dirty="0"/>
              <a:t> </a:t>
            </a:r>
            <a:r>
              <a:rPr lang="en-US" dirty="0" err="1"/>
              <a:t>Shochet</a:t>
            </a:r>
            <a:r>
              <a:rPr lang="en-US" dirty="0"/>
              <a:t>. “Novel Type of Phase Transition in a System of Self-Driven Particles.” </a:t>
            </a:r>
            <a:r>
              <a:rPr lang="en-US" i="1" dirty="0"/>
              <a:t>Physical Review Letters</a:t>
            </a:r>
            <a:r>
              <a:rPr lang="en-US" dirty="0"/>
              <a:t> 75, no. 6 (1995): 1226.</a:t>
            </a:r>
            <a:endParaRPr lang="uk-UA" dirty="0"/>
          </a:p>
          <a:p>
            <a:r>
              <a:rPr lang="en-US" dirty="0" smtClean="0"/>
              <a:t>2) </a:t>
            </a:r>
            <a:r>
              <a:rPr lang="en-US" dirty="0" err="1"/>
              <a:t>Tu</a:t>
            </a:r>
            <a:r>
              <a:rPr lang="en-US" dirty="0"/>
              <a:t>, </a:t>
            </a:r>
            <a:r>
              <a:rPr lang="en-US" dirty="0" err="1"/>
              <a:t>Yuhai</a:t>
            </a:r>
            <a:r>
              <a:rPr lang="en-US" dirty="0"/>
              <a:t>. “Phases and Phase Transitions in Flocking Systems.” </a:t>
            </a:r>
            <a:r>
              <a:rPr lang="en-US" i="1" dirty="0" err="1"/>
              <a:t>Physica</a:t>
            </a:r>
            <a:r>
              <a:rPr lang="en-US" i="1" dirty="0"/>
              <a:t> A: Statistical Mechanics and Its Applications</a:t>
            </a:r>
            <a:r>
              <a:rPr lang="en-US" dirty="0"/>
              <a:t> 281, no. 1–4 (2000): 30 – 40. </a:t>
            </a:r>
            <a:r>
              <a:rPr lang="en-US" dirty="0" err="1"/>
              <a:t>doi:http</a:t>
            </a:r>
            <a:r>
              <a:rPr lang="en-US" dirty="0"/>
              <a:t>://dx.doi.org/10.1016/S0378-4371(00)00017-0.</a:t>
            </a:r>
          </a:p>
          <a:p>
            <a:r>
              <a:rPr lang="en-US" dirty="0" smtClean="0"/>
              <a:t>3</a:t>
            </a:r>
            <a:r>
              <a:rPr lang="ru-RU" dirty="0" smtClean="0"/>
              <a:t>) </a:t>
            </a:r>
            <a:r>
              <a:rPr lang="en-US" dirty="0" err="1"/>
              <a:t>Bertin</a:t>
            </a:r>
            <a:r>
              <a:rPr lang="en-US" dirty="0"/>
              <a:t>, E., M. </a:t>
            </a:r>
            <a:r>
              <a:rPr lang="en-US" dirty="0" err="1"/>
              <a:t>Droz</a:t>
            </a:r>
            <a:r>
              <a:rPr lang="en-US" dirty="0"/>
              <a:t>, and G. </a:t>
            </a:r>
            <a:r>
              <a:rPr lang="en-US" dirty="0" err="1"/>
              <a:t>Grégoire</a:t>
            </a:r>
            <a:r>
              <a:rPr lang="en-US" dirty="0"/>
              <a:t>. “Boltzmann and Hydrodynamic Description for Self-Propelled Particles.” </a:t>
            </a:r>
            <a:r>
              <a:rPr lang="en-US" i="1" dirty="0"/>
              <a:t>\pre</a:t>
            </a:r>
            <a:r>
              <a:rPr lang="en-US" dirty="0"/>
              <a:t> 74, no. 2 (August 2006): 022101. doi:10.1103/PhysRevE.74.022101.</a:t>
            </a:r>
            <a:endParaRPr lang="ru-RU" dirty="0"/>
          </a:p>
          <a:p>
            <a:r>
              <a:rPr lang="en-US" dirty="0" smtClean="0"/>
              <a:t>4) </a:t>
            </a:r>
            <a:r>
              <a:rPr lang="en-US" dirty="0"/>
              <a:t>Chepizhko, Oleksandr, and Vladimir </a:t>
            </a:r>
            <a:r>
              <a:rPr lang="en-US" dirty="0" err="1"/>
              <a:t>Kulinskii</a:t>
            </a:r>
            <a:r>
              <a:rPr lang="en-US" dirty="0"/>
              <a:t>. “The Microscopic Phase Density Functional Approach to the Construction of the Kinetic and Hydrodynamic Description for the System of Self-Propelled Particles.” </a:t>
            </a:r>
            <a:r>
              <a:rPr lang="en-US" i="1" dirty="0" err="1"/>
              <a:t>arXiv</a:t>
            </a:r>
            <a:r>
              <a:rPr lang="en-US" i="1" dirty="0"/>
              <a:t> Preprint arXiv:1304.6645</a:t>
            </a:r>
            <a:r>
              <a:rPr lang="en-US" dirty="0"/>
              <a:t>, 2013. </a:t>
            </a:r>
            <a:r>
              <a:rPr lang="en-US" dirty="0" smtClean="0">
                <a:hlinkClick r:id="rId2"/>
              </a:rPr>
              <a:t>http://arxiv.org/abs/1304.6645</a:t>
            </a:r>
            <a:r>
              <a:rPr lang="en-US" dirty="0" smtClean="0"/>
              <a:t>.</a:t>
            </a:r>
          </a:p>
          <a:p>
            <a:r>
              <a:rPr lang="ru-RU" dirty="0" smtClean="0"/>
              <a:t>5)</a:t>
            </a:r>
            <a:r>
              <a:rPr lang="en-US" dirty="0" smtClean="0"/>
              <a:t> Gregory K., Miller A. “C++AMP Accelerated Massive Parallelism With Microsoft Visual C++” O’Reilly Media, Inc. Microsoft Press.</a:t>
            </a:r>
            <a:endParaRPr lang="uk-UA" dirty="0" smtClean="0"/>
          </a:p>
          <a:p>
            <a:endParaRPr lang="uk-UA" dirty="0"/>
          </a:p>
        </p:txBody>
      </p:sp>
      <p:sp>
        <p:nvSpPr>
          <p:cNvPr id="4" name="Slide Number Placeholder 3"/>
          <p:cNvSpPr>
            <a:spLocks noGrp="1"/>
          </p:cNvSpPr>
          <p:nvPr>
            <p:ph type="sldNum" sz="quarter" idx="12"/>
          </p:nvPr>
        </p:nvSpPr>
        <p:spPr/>
        <p:txBody>
          <a:bodyPr/>
          <a:lstStyle/>
          <a:p>
            <a:fld id="{203EB796-8B41-466E-940D-DE09D498FDB5}" type="slidenum">
              <a:rPr lang="ru-RU" smtClean="0"/>
              <a:t>26</a:t>
            </a:fld>
            <a:endParaRPr lang="ru-RU"/>
          </a:p>
        </p:txBody>
      </p:sp>
    </p:spTree>
    <p:extLst>
      <p:ext uri="{BB962C8B-B14F-4D97-AF65-F5344CB8AC3E}">
        <p14:creationId xmlns:p14="http://schemas.microsoft.com/office/powerpoint/2010/main" val="90552930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Дополнительные слайды</a:t>
            </a:r>
            <a:endParaRPr lang="en-US"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203EB796-8B41-466E-940D-DE09D498FDB5}" type="slidenum">
              <a:rPr lang="ru-RU" smtClean="0"/>
              <a:t>27</a:t>
            </a:fld>
            <a:endParaRPr lang="ru-RU"/>
          </a:p>
        </p:txBody>
      </p:sp>
    </p:spTree>
    <p:extLst>
      <p:ext uri="{BB962C8B-B14F-4D97-AF65-F5344CB8AC3E}">
        <p14:creationId xmlns:p14="http://schemas.microsoft.com/office/powerpoint/2010/main" val="307467506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ru-RU" sz="2000" dirty="0"/>
              <a:t>Зависимость параметра порядка от высоты для </a:t>
            </a:r>
            <a:r>
              <a:rPr lang="ru-RU" sz="2000" dirty="0" smtClean="0"/>
              <a:t>стандартного алгоритма </a:t>
            </a:r>
            <a:r>
              <a:rPr lang="en-US" sz="2000" dirty="0" err="1" smtClean="0"/>
              <a:t>Vicsek’a</a:t>
            </a:r>
            <a:endParaRPr lang="en-US" sz="2000" dirty="0"/>
          </a:p>
        </p:txBody>
      </p:sp>
      <mc:AlternateContent xmlns:mc="http://schemas.openxmlformats.org/markup-compatibility/2006" xmlns:a14="http://schemas.microsoft.com/office/drawing/2010/main">
        <mc:Choice Requires="a14">
          <p:sp>
            <p:nvSpPr>
              <p:cNvPr id="4" name="Text Placeholder 3"/>
              <p:cNvSpPr>
                <a:spLocks noGrp="1"/>
              </p:cNvSpPr>
              <p:nvPr>
                <p:ph type="body" sz="half" idx="2"/>
              </p:nvPr>
            </p:nvSpPr>
            <p:spPr/>
            <p:txBody>
              <a:bodyPr>
                <a:normAutofit fontScale="92500" lnSpcReduction="20000"/>
              </a:bodyPr>
              <a:lstStyle/>
              <a:p>
                <a:r>
                  <a:rPr lang="ru-RU" dirty="0" smtClean="0"/>
                  <a:t>Число частиц: </a:t>
                </a:r>
                <a:r>
                  <a:rPr lang="en-US" dirty="0" smtClean="0"/>
                  <a:t>4096</a:t>
                </a:r>
                <a:r>
                  <a:rPr lang="ru-RU" dirty="0" smtClean="0"/>
                  <a:t>; Плотность: </a:t>
                </a:r>
                <a:r>
                  <a:rPr lang="en-US" dirty="0" smtClean="0"/>
                  <a:t>4</a:t>
                </a:r>
                <a:r>
                  <a:rPr lang="ru-RU" dirty="0" smtClean="0"/>
                  <a:t>; Число конфигураций: </a:t>
                </a:r>
                <a:r>
                  <a:rPr lang="en-US" dirty="0" smtClean="0"/>
                  <a:t>10</a:t>
                </a:r>
                <a:r>
                  <a:rPr lang="ru-RU" dirty="0" smtClean="0"/>
                  <a:t>;</a:t>
                </a:r>
              </a:p>
              <a:p>
                <a:r>
                  <a:rPr lang="ru-RU" dirty="0"/>
                  <a:t>Время стабилизации: </a:t>
                </a:r>
                <a14:m>
                  <m:oMath xmlns:m="http://schemas.openxmlformats.org/officeDocument/2006/math">
                    <m:d>
                      <m:dPr>
                        <m:ctrlPr>
                          <a:rPr lang="en-US" i="1">
                            <a:latin typeface="Cambria Math" panose="02040503050406030204" pitchFamily="18" charset="0"/>
                          </a:rPr>
                        </m:ctrlPr>
                      </m:dPr>
                      <m:e>
                        <m:r>
                          <a:rPr lang="en-US" b="0" i="1" smtClean="0">
                            <a:latin typeface="Cambria Math" panose="02040503050406030204" pitchFamily="18" charset="0"/>
                          </a:rPr>
                          <m:t>3</m:t>
                        </m:r>
                        <m:r>
                          <a:rPr lang="ru-RU" i="1">
                            <a:latin typeface="Cambria Math" panose="02040503050406030204" pitchFamily="18" charset="0"/>
                          </a:rPr>
                          <m:t>÷</m:t>
                        </m:r>
                        <m:r>
                          <a:rPr lang="en-US" b="0" i="1" smtClean="0">
                            <a:latin typeface="Cambria Math" panose="02040503050406030204" pitchFamily="18" charset="0"/>
                          </a:rPr>
                          <m:t>5</m:t>
                        </m:r>
                      </m:e>
                    </m:d>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10</m:t>
                        </m:r>
                      </m:e>
                      <m:sup>
                        <m:r>
                          <a:rPr lang="en-US" b="0" i="1" smtClean="0">
                            <a:latin typeface="Cambria Math" panose="02040503050406030204" pitchFamily="18" charset="0"/>
                          </a:rPr>
                          <m:t>2</m:t>
                        </m:r>
                      </m:sup>
                    </m:sSup>
                  </m:oMath>
                </a14:m>
                <a:r>
                  <a:rPr lang="en-US" dirty="0"/>
                  <a:t> </a:t>
                </a:r>
                <a:r>
                  <a:rPr lang="ru-RU" dirty="0"/>
                  <a:t>шагов</a:t>
                </a:r>
                <a:endParaRPr lang="en-US" dirty="0"/>
              </a:p>
            </p:txBody>
          </p:sp>
        </mc:Choice>
        <mc:Fallback xmlns="">
          <p:sp>
            <p:nvSpPr>
              <p:cNvPr id="4" name="Text Placeholder 3"/>
              <p:cNvSpPr>
                <a:spLocks noGrp="1" noRot="1" noChangeAspect="1" noMove="1" noResize="1" noEditPoints="1" noAdjustHandles="1" noChangeArrowheads="1" noChangeShapeType="1" noTextEdit="1"/>
              </p:cNvSpPr>
              <p:nvPr>
                <p:ph type="body" sz="half" idx="2"/>
              </p:nvPr>
            </p:nvSpPr>
            <p:spPr>
              <a:blipFill rotWithShape="0">
                <a:blip r:embed="rId2"/>
                <a:stretch>
                  <a:fillRect t="-7407" b="-7407"/>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203EB796-8B41-466E-940D-DE09D498FDB5}" type="slidenum">
              <a:rPr lang="ru-RU" smtClean="0"/>
              <a:t>28</a:t>
            </a:fld>
            <a:endParaRPr lang="ru-RU"/>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08835" y="532785"/>
            <a:ext cx="6859143" cy="3984446"/>
          </a:xfrm>
          <a:prstGeom prst="rect">
            <a:avLst/>
          </a:prstGeom>
        </p:spPr>
      </p:pic>
    </p:spTree>
    <p:extLst>
      <p:ext uri="{BB962C8B-B14F-4D97-AF65-F5344CB8AC3E}">
        <p14:creationId xmlns:p14="http://schemas.microsoft.com/office/powerpoint/2010/main" val="293779330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ru-RU" sz="2000" dirty="0"/>
              <a:t>Зависимость параметра порядка от высоты для течения </a:t>
            </a:r>
            <a:r>
              <a:rPr lang="ru-RU" sz="2000" dirty="0" err="1"/>
              <a:t>Куэтта</a:t>
            </a:r>
            <a:r>
              <a:rPr lang="ru-RU" sz="2000" dirty="0"/>
              <a:t> с зеркальной нижней границей</a:t>
            </a:r>
            <a:endParaRPr lang="en-US" sz="2000" dirty="0"/>
          </a:p>
        </p:txBody>
      </p:sp>
      <p:pic>
        <p:nvPicPr>
          <p:cNvPr id="6" name="Picture Placeholder 5"/>
          <p:cNvPicPr>
            <a:picLocks noGrp="1" noChangeAspect="1"/>
          </p:cNvPicPr>
          <p:nvPr>
            <p:ph type="pic" idx="1"/>
          </p:nvPr>
        </p:nvPicPr>
        <p:blipFill>
          <a:blip r:embed="rId2">
            <a:extLst>
              <a:ext uri="{28A0092B-C50C-407E-A947-70E740481C1C}">
                <a14:useLocalDpi xmlns:a14="http://schemas.microsoft.com/office/drawing/2010/main" val="0"/>
              </a:ext>
            </a:extLst>
          </a:blip>
          <a:srcRect l="2706" r="2706"/>
          <a:stretch>
            <a:fillRect/>
          </a:stretch>
        </p:blipFill>
        <p:spPr/>
      </p:pic>
      <mc:AlternateContent xmlns:mc="http://schemas.openxmlformats.org/markup-compatibility/2006" xmlns:a14="http://schemas.microsoft.com/office/drawing/2010/main">
        <mc:Choice Requires="a14">
          <p:sp>
            <p:nvSpPr>
              <p:cNvPr id="4" name="Text Placeholder 3"/>
              <p:cNvSpPr>
                <a:spLocks noGrp="1"/>
              </p:cNvSpPr>
              <p:nvPr>
                <p:ph type="body" sz="half" idx="2"/>
              </p:nvPr>
            </p:nvSpPr>
            <p:spPr/>
            <p:txBody>
              <a:bodyPr>
                <a:normAutofit fontScale="92500" lnSpcReduction="20000"/>
              </a:bodyPr>
              <a:lstStyle/>
              <a:p>
                <a:r>
                  <a:rPr lang="ru-RU" dirty="0" smtClean="0"/>
                  <a:t>Число частиц: 1024; </a:t>
                </a:r>
                <a:r>
                  <a:rPr lang="ru-RU" dirty="0"/>
                  <a:t>Плотность: </a:t>
                </a:r>
                <a:r>
                  <a:rPr lang="en-US" dirty="0"/>
                  <a:t>4</a:t>
                </a:r>
                <a:r>
                  <a:rPr lang="ru-RU" dirty="0"/>
                  <a:t>; Число конфигураций: </a:t>
                </a:r>
                <a:r>
                  <a:rPr lang="ru-RU" dirty="0" smtClean="0"/>
                  <a:t>50;</a:t>
                </a:r>
                <a:endParaRPr lang="ru-RU" dirty="0"/>
              </a:p>
              <a:p>
                <a:r>
                  <a:rPr lang="ru-RU" dirty="0"/>
                  <a:t>Время стабилизации: </a:t>
                </a:r>
                <a14:m>
                  <m:oMath xmlns:m="http://schemas.openxmlformats.org/officeDocument/2006/math">
                    <m:d>
                      <m:dPr>
                        <m:ctrlPr>
                          <a:rPr lang="en-US" i="1">
                            <a:latin typeface="Cambria Math" panose="02040503050406030204" pitchFamily="18" charset="0"/>
                          </a:rPr>
                        </m:ctrlPr>
                      </m:dPr>
                      <m:e>
                        <m:r>
                          <a:rPr lang="ru-RU" b="0" i="1" smtClean="0">
                            <a:latin typeface="Cambria Math" panose="02040503050406030204" pitchFamily="18" charset="0"/>
                          </a:rPr>
                          <m:t>1</m:t>
                        </m:r>
                        <m:r>
                          <a:rPr lang="ru-RU" i="1">
                            <a:latin typeface="Cambria Math" panose="02040503050406030204" pitchFamily="18" charset="0"/>
                          </a:rPr>
                          <m:t>÷</m:t>
                        </m:r>
                        <m:r>
                          <a:rPr lang="ru-RU" b="0" i="1" smtClean="0">
                            <a:latin typeface="Cambria Math" panose="02040503050406030204" pitchFamily="18" charset="0"/>
                          </a:rPr>
                          <m:t>3</m:t>
                        </m:r>
                      </m:e>
                    </m:d>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10</m:t>
                        </m:r>
                      </m:e>
                      <m:sup>
                        <m:r>
                          <a:rPr lang="en-US" i="1">
                            <a:latin typeface="Cambria Math" panose="02040503050406030204" pitchFamily="18" charset="0"/>
                          </a:rPr>
                          <m:t>2</m:t>
                        </m:r>
                      </m:sup>
                    </m:sSup>
                  </m:oMath>
                </a14:m>
                <a:r>
                  <a:rPr lang="en-US" dirty="0"/>
                  <a:t> </a:t>
                </a:r>
                <a:r>
                  <a:rPr lang="ru-RU" dirty="0"/>
                  <a:t>шагов</a:t>
                </a:r>
                <a:endParaRPr lang="en-US" dirty="0"/>
              </a:p>
              <a:p>
                <a:endParaRPr lang="en-US" dirty="0"/>
              </a:p>
            </p:txBody>
          </p:sp>
        </mc:Choice>
        <mc:Fallback xmlns="">
          <p:sp>
            <p:nvSpPr>
              <p:cNvPr id="4" name="Text Placeholder 3"/>
              <p:cNvSpPr>
                <a:spLocks noGrp="1" noRot="1" noChangeAspect="1" noMove="1" noResize="1" noEditPoints="1" noAdjustHandles="1" noChangeArrowheads="1" noChangeShapeType="1" noTextEdit="1"/>
              </p:cNvSpPr>
              <p:nvPr>
                <p:ph type="body" sz="half" idx="2"/>
              </p:nvPr>
            </p:nvSpPr>
            <p:spPr>
              <a:blipFill rotWithShape="0">
                <a:blip r:embed="rId3"/>
                <a:stretch>
                  <a:fillRect t="-7407" b="-7407"/>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203EB796-8B41-466E-940D-DE09D498FDB5}" type="slidenum">
              <a:rPr lang="ru-RU" smtClean="0"/>
              <a:t>29</a:t>
            </a:fld>
            <a:endParaRPr lang="ru-RU"/>
          </a:p>
        </p:txBody>
      </p:sp>
    </p:spTree>
    <p:extLst>
      <p:ext uri="{BB962C8B-B14F-4D97-AF65-F5344CB8AC3E}">
        <p14:creationId xmlns:p14="http://schemas.microsoft.com/office/powerpoint/2010/main" val="187857186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План</a:t>
            </a:r>
            <a:endParaRPr lang="en-US" dirty="0"/>
          </a:p>
        </p:txBody>
      </p:sp>
      <p:sp>
        <p:nvSpPr>
          <p:cNvPr id="3" name="Content Placeholder 2"/>
          <p:cNvSpPr>
            <a:spLocks noGrp="1"/>
          </p:cNvSpPr>
          <p:nvPr>
            <p:ph idx="1"/>
          </p:nvPr>
        </p:nvSpPr>
        <p:spPr/>
        <p:txBody>
          <a:bodyPr>
            <a:normAutofit lnSpcReduction="10000"/>
          </a:bodyPr>
          <a:lstStyle/>
          <a:p>
            <a:r>
              <a:rPr lang="ru-RU" dirty="0" smtClean="0"/>
              <a:t>Феномен группового движения</a:t>
            </a:r>
          </a:p>
          <a:p>
            <a:r>
              <a:rPr lang="ru-RU" dirty="0" smtClean="0"/>
              <a:t>Основные характеристики модели </a:t>
            </a:r>
            <a:r>
              <a:rPr lang="en-US" dirty="0" err="1" smtClean="0"/>
              <a:t>Vicsek’a</a:t>
            </a:r>
            <a:endParaRPr lang="ru-RU" dirty="0" smtClean="0"/>
          </a:p>
          <a:p>
            <a:r>
              <a:rPr lang="ru-RU" dirty="0" smtClean="0"/>
              <a:t>Непрерывные уравнения движения</a:t>
            </a:r>
          </a:p>
          <a:p>
            <a:r>
              <a:rPr lang="ru-RU" dirty="0" smtClean="0"/>
              <a:t>Является ли самодвижущаяся жидкость вязкой?</a:t>
            </a:r>
          </a:p>
          <a:p>
            <a:r>
              <a:rPr lang="ru-RU" dirty="0" smtClean="0"/>
              <a:t>Определение вязкости самодвижущейся жидкости</a:t>
            </a:r>
          </a:p>
          <a:p>
            <a:pPr lvl="1"/>
            <a:r>
              <a:rPr lang="ru-RU" dirty="0" smtClean="0"/>
              <a:t>Оптимизация алгоритма симуляции</a:t>
            </a:r>
          </a:p>
          <a:p>
            <a:pPr lvl="1"/>
            <a:r>
              <a:rPr lang="ru-RU" dirty="0" smtClean="0"/>
              <a:t>Численный эксперимент</a:t>
            </a:r>
          </a:p>
          <a:p>
            <a:r>
              <a:rPr lang="ru-RU" dirty="0" smtClean="0"/>
              <a:t>Результаты</a:t>
            </a:r>
          </a:p>
          <a:p>
            <a:r>
              <a:rPr lang="ru-RU" dirty="0" smtClean="0"/>
              <a:t>Выводы</a:t>
            </a:r>
          </a:p>
          <a:p>
            <a:r>
              <a:rPr lang="ru-RU" dirty="0" smtClean="0"/>
              <a:t>Список литературы</a:t>
            </a:r>
          </a:p>
          <a:p>
            <a:pPr marL="457200" lvl="1" indent="0">
              <a:buNone/>
            </a:pPr>
            <a:endParaRPr lang="ru-RU" dirty="0" smtClean="0"/>
          </a:p>
          <a:p>
            <a:pPr lvl="1"/>
            <a:endParaRPr lang="ru-RU" dirty="0" smtClean="0"/>
          </a:p>
          <a:p>
            <a:endParaRPr lang="ru-RU" dirty="0" smtClean="0"/>
          </a:p>
          <a:p>
            <a:endParaRPr lang="ru-RU" dirty="0" smtClean="0"/>
          </a:p>
          <a:p>
            <a:endParaRPr lang="ru-RU" dirty="0" smtClean="0"/>
          </a:p>
        </p:txBody>
      </p:sp>
      <p:sp>
        <p:nvSpPr>
          <p:cNvPr id="4" name="Slide Number Placeholder 3"/>
          <p:cNvSpPr>
            <a:spLocks noGrp="1"/>
          </p:cNvSpPr>
          <p:nvPr>
            <p:ph type="sldNum" sz="quarter" idx="12"/>
          </p:nvPr>
        </p:nvSpPr>
        <p:spPr/>
        <p:txBody>
          <a:bodyPr/>
          <a:lstStyle/>
          <a:p>
            <a:fld id="{203EB796-8B41-466E-940D-DE09D498FDB5}" type="slidenum">
              <a:rPr lang="ru-RU" smtClean="0"/>
              <a:t>3</a:t>
            </a:fld>
            <a:endParaRPr lang="ru-RU"/>
          </a:p>
        </p:txBody>
      </p:sp>
    </p:spTree>
    <p:extLst>
      <p:ext uri="{BB962C8B-B14F-4D97-AF65-F5344CB8AC3E}">
        <p14:creationId xmlns:p14="http://schemas.microsoft.com/office/powerpoint/2010/main" val="25696905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Стая уток</a:t>
            </a:r>
            <a:endParaRPr lang="en-US" dirty="0"/>
          </a:p>
        </p:txBody>
      </p:sp>
      <p:pic>
        <p:nvPicPr>
          <p:cNvPr id="6" name="Picture Placeholder 5"/>
          <p:cNvPicPr>
            <a:picLocks noGrp="1" noChangeAspect="1"/>
          </p:cNvPicPr>
          <p:nvPr>
            <p:ph type="pic" idx="1"/>
          </p:nvPr>
        </p:nvPicPr>
        <p:blipFill>
          <a:blip r:embed="rId2">
            <a:extLst>
              <a:ext uri="{28A0092B-C50C-407E-A947-70E740481C1C}">
                <a14:useLocalDpi xmlns:a14="http://schemas.microsoft.com/office/drawing/2010/main" val="0"/>
              </a:ext>
            </a:extLst>
          </a:blip>
          <a:srcRect t="3726" b="3726"/>
          <a:stretch>
            <a:fillRect/>
          </a:stretch>
        </p:blipFill>
        <p:spPr/>
      </p:pic>
      <p:sp>
        <p:nvSpPr>
          <p:cNvPr id="4" name="Text Placeholder 3"/>
          <p:cNvSpPr>
            <a:spLocks noGrp="1"/>
          </p:cNvSpPr>
          <p:nvPr>
            <p:ph type="body" sz="half" idx="2"/>
          </p:nvPr>
        </p:nvSpPr>
        <p:spPr/>
        <p:txBody>
          <a:bodyPr/>
          <a:lstStyle/>
          <a:p>
            <a:r>
              <a:rPr lang="ru-RU" dirty="0" smtClean="0"/>
              <a:t>Выравнивание направления движения – одно из наиболее характерных проявлений группового взаимодействия</a:t>
            </a:r>
            <a:endParaRPr lang="en-US" dirty="0"/>
          </a:p>
        </p:txBody>
      </p:sp>
      <p:sp>
        <p:nvSpPr>
          <p:cNvPr id="5" name="Slide Number Placeholder 4"/>
          <p:cNvSpPr>
            <a:spLocks noGrp="1"/>
          </p:cNvSpPr>
          <p:nvPr>
            <p:ph type="sldNum" sz="quarter" idx="12"/>
          </p:nvPr>
        </p:nvSpPr>
        <p:spPr/>
        <p:txBody>
          <a:bodyPr/>
          <a:lstStyle/>
          <a:p>
            <a:fld id="{203EB796-8B41-466E-940D-DE09D498FDB5}" type="slidenum">
              <a:rPr lang="ru-RU" smtClean="0"/>
              <a:t>4</a:t>
            </a:fld>
            <a:endParaRPr lang="ru-RU"/>
          </a:p>
        </p:txBody>
      </p:sp>
    </p:spTree>
    <p:extLst>
      <p:ext uri="{BB962C8B-B14F-4D97-AF65-F5344CB8AC3E}">
        <p14:creationId xmlns:p14="http://schemas.microsoft.com/office/powerpoint/2010/main" val="374106868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Косяк рыб</a:t>
            </a:r>
            <a:endParaRPr lang="en-US" dirty="0"/>
          </a:p>
        </p:txBody>
      </p:sp>
      <p:pic>
        <p:nvPicPr>
          <p:cNvPr id="6" name="Picture Placeholder 5"/>
          <p:cNvPicPr>
            <a:picLocks noGrp="1" noChangeAspect="1"/>
          </p:cNvPicPr>
          <p:nvPr>
            <p:ph type="pic" idx="1"/>
          </p:nvPr>
        </p:nvPicPr>
        <p:blipFill>
          <a:blip r:embed="rId2">
            <a:extLst>
              <a:ext uri="{28A0092B-C50C-407E-A947-70E740481C1C}">
                <a14:useLocalDpi xmlns:a14="http://schemas.microsoft.com/office/drawing/2010/main" val="0"/>
              </a:ext>
            </a:extLst>
          </a:blip>
          <a:srcRect t="6017" b="6017"/>
          <a:stretch>
            <a:fillRect/>
          </a:stretch>
        </p:blipFill>
        <p:spPr/>
      </p:pic>
      <p:sp>
        <p:nvSpPr>
          <p:cNvPr id="4" name="Text Placeholder 3"/>
          <p:cNvSpPr>
            <a:spLocks noGrp="1"/>
          </p:cNvSpPr>
          <p:nvPr>
            <p:ph type="body" sz="half" idx="2"/>
          </p:nvPr>
        </p:nvSpPr>
        <p:spPr/>
        <p:txBody>
          <a:bodyPr/>
          <a:lstStyle/>
          <a:p>
            <a:r>
              <a:rPr lang="ru-RU" dirty="0" smtClean="0"/>
              <a:t>При увеличении плотности </a:t>
            </a:r>
            <a:r>
              <a:rPr lang="ru-RU" dirty="0" err="1" smtClean="0"/>
              <a:t>сонаправленность</a:t>
            </a:r>
            <a:r>
              <a:rPr lang="ru-RU" dirty="0" smtClean="0"/>
              <a:t> движения увеличивается</a:t>
            </a:r>
            <a:endParaRPr lang="en-US" dirty="0"/>
          </a:p>
        </p:txBody>
      </p:sp>
      <p:sp>
        <p:nvSpPr>
          <p:cNvPr id="5" name="Slide Number Placeholder 4"/>
          <p:cNvSpPr>
            <a:spLocks noGrp="1"/>
          </p:cNvSpPr>
          <p:nvPr>
            <p:ph type="sldNum" sz="quarter" idx="12"/>
          </p:nvPr>
        </p:nvSpPr>
        <p:spPr/>
        <p:txBody>
          <a:bodyPr/>
          <a:lstStyle/>
          <a:p>
            <a:fld id="{203EB796-8B41-466E-940D-DE09D498FDB5}" type="slidenum">
              <a:rPr lang="ru-RU" smtClean="0"/>
              <a:t>5</a:t>
            </a:fld>
            <a:endParaRPr lang="ru-RU"/>
          </a:p>
        </p:txBody>
      </p:sp>
    </p:spTree>
    <p:extLst>
      <p:ext uri="{BB962C8B-B14F-4D97-AF65-F5344CB8AC3E}">
        <p14:creationId xmlns:p14="http://schemas.microsoft.com/office/powerpoint/2010/main" val="100976163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illus </a:t>
            </a:r>
            <a:r>
              <a:rPr lang="en-US" dirty="0" err="1" smtClean="0"/>
              <a:t>subtilis</a:t>
            </a:r>
            <a:r>
              <a:rPr lang="en-US" dirty="0" smtClean="0"/>
              <a:t> (</a:t>
            </a:r>
            <a:r>
              <a:rPr lang="ru-RU" dirty="0" smtClean="0"/>
              <a:t>сенная палочка)</a:t>
            </a:r>
            <a:endParaRPr lang="en-US" dirty="0"/>
          </a:p>
        </p:txBody>
      </p:sp>
      <p:pic>
        <p:nvPicPr>
          <p:cNvPr id="6" name="Picture Placeholder 5"/>
          <p:cNvPicPr>
            <a:picLocks noGrp="1" noChangeAspect="1"/>
          </p:cNvPicPr>
          <p:nvPr>
            <p:ph type="pic" idx="1"/>
          </p:nvPr>
        </p:nvPicPr>
        <p:blipFill>
          <a:blip r:embed="rId2">
            <a:extLst>
              <a:ext uri="{28A0092B-C50C-407E-A947-70E740481C1C}">
                <a14:useLocalDpi xmlns:a14="http://schemas.microsoft.com/office/drawing/2010/main" val="0"/>
              </a:ext>
            </a:extLst>
          </a:blip>
          <a:srcRect t="9865" b="9865"/>
          <a:stretch>
            <a:fillRect/>
          </a:stretch>
        </p:blipFill>
        <p:spPr/>
      </p:pic>
      <p:sp>
        <p:nvSpPr>
          <p:cNvPr id="4" name="Text Placeholder 3"/>
          <p:cNvSpPr>
            <a:spLocks noGrp="1"/>
          </p:cNvSpPr>
          <p:nvPr>
            <p:ph type="body" sz="half" idx="2"/>
          </p:nvPr>
        </p:nvSpPr>
        <p:spPr/>
        <p:txBody>
          <a:bodyPr/>
          <a:lstStyle/>
          <a:p>
            <a:r>
              <a:rPr lang="ru-RU" dirty="0" smtClean="0"/>
              <a:t>Движение бактерий происходит преимущественно в направлении питательных веществ</a:t>
            </a:r>
            <a:endParaRPr lang="en-US" dirty="0"/>
          </a:p>
        </p:txBody>
      </p:sp>
      <p:sp>
        <p:nvSpPr>
          <p:cNvPr id="5" name="Slide Number Placeholder 4"/>
          <p:cNvSpPr>
            <a:spLocks noGrp="1"/>
          </p:cNvSpPr>
          <p:nvPr>
            <p:ph type="sldNum" sz="quarter" idx="12"/>
          </p:nvPr>
        </p:nvSpPr>
        <p:spPr/>
        <p:txBody>
          <a:bodyPr/>
          <a:lstStyle/>
          <a:p>
            <a:fld id="{203EB796-8B41-466E-940D-DE09D498FDB5}" type="slidenum">
              <a:rPr lang="ru-RU" smtClean="0"/>
              <a:t>6</a:t>
            </a:fld>
            <a:endParaRPr lang="ru-RU"/>
          </a:p>
        </p:txBody>
      </p:sp>
    </p:spTree>
    <p:extLst>
      <p:ext uri="{BB962C8B-B14F-4D97-AF65-F5344CB8AC3E}">
        <p14:creationId xmlns:p14="http://schemas.microsoft.com/office/powerpoint/2010/main" val="234358306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2415" y="4675031"/>
            <a:ext cx="6649650" cy="692307"/>
          </a:xfrm>
        </p:spPr>
        <p:txBody>
          <a:bodyPr>
            <a:normAutofit fontScale="90000"/>
          </a:bodyPr>
          <a:lstStyle/>
          <a:p>
            <a:r>
              <a:rPr lang="ru-RU" dirty="0" smtClean="0"/>
              <a:t>Самодвижущиеся частицы (модель </a:t>
            </a:r>
            <a:r>
              <a:rPr lang="en-US" dirty="0" err="1" smtClean="0"/>
              <a:t>Vicsek’a</a:t>
            </a:r>
            <a:r>
              <a:rPr lang="ru-RU" dirty="0" smtClean="0"/>
              <a:t>)</a:t>
            </a:r>
            <a:endParaRPr lang="ru-RU" dirty="0"/>
          </a:p>
        </p:txBody>
      </p:sp>
      <p:sp>
        <p:nvSpPr>
          <p:cNvPr id="4" name="Text Placeholder 3"/>
          <p:cNvSpPr>
            <a:spLocks noGrp="1"/>
          </p:cNvSpPr>
          <p:nvPr>
            <p:ph type="body" sz="half" idx="2"/>
          </p:nvPr>
        </p:nvSpPr>
        <p:spPr/>
        <p:txBody>
          <a:bodyPr>
            <a:normAutofit/>
          </a:bodyPr>
          <a:lstStyle/>
          <a:p>
            <a:r>
              <a:rPr lang="en-US" dirty="0" smtClean="0"/>
              <a:t>L = 16, N = 1000</a:t>
            </a:r>
            <a:r>
              <a:rPr lang="ru-RU" dirty="0" smtClean="0"/>
              <a:t>. При уменьшении «шума» увеличивается согласованность направления движения.</a:t>
            </a:r>
            <a:endParaRPr lang="uk-UA" dirty="0"/>
          </a:p>
          <a:p>
            <a:endParaRPr lang="ru-RU" dirty="0"/>
          </a:p>
        </p:txBody>
      </p:sp>
      <p:sp>
        <p:nvSpPr>
          <p:cNvPr id="5" name="Slide Number Placeholder 4"/>
          <p:cNvSpPr>
            <a:spLocks noGrp="1"/>
          </p:cNvSpPr>
          <p:nvPr>
            <p:ph type="sldNum" sz="quarter" idx="12"/>
          </p:nvPr>
        </p:nvSpPr>
        <p:spPr/>
        <p:txBody>
          <a:bodyPr/>
          <a:lstStyle/>
          <a:p>
            <a:fld id="{203EB796-8B41-466E-940D-DE09D498FDB5}" type="slidenum">
              <a:rPr lang="ru-RU" smtClean="0"/>
              <a:t>7</a:t>
            </a:fld>
            <a:endParaRPr lang="ru-RU"/>
          </a:p>
        </p:txBody>
      </p:sp>
      <p:pic>
        <p:nvPicPr>
          <p:cNvPr id="11" name="Pictur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75712" y="1448928"/>
            <a:ext cx="2234774" cy="2243504"/>
          </a:xfrm>
          <a:prstGeom prst="rect">
            <a:avLst/>
          </a:prstGeom>
        </p:spPr>
      </p:pic>
      <p:pic>
        <p:nvPicPr>
          <p:cNvPr id="12" name="Picture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78383" y="1448928"/>
            <a:ext cx="2239140" cy="2243504"/>
          </a:xfrm>
          <a:prstGeom prst="rect">
            <a:avLst/>
          </a:prstGeom>
        </p:spPr>
      </p:pic>
      <p:pic>
        <p:nvPicPr>
          <p:cNvPr id="13" name="Picture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85419" y="1448928"/>
            <a:ext cx="2234774" cy="2243504"/>
          </a:xfrm>
          <a:prstGeom prst="rect">
            <a:avLst/>
          </a:prstGeom>
        </p:spPr>
      </p:pic>
      <p:sp>
        <p:nvSpPr>
          <p:cNvPr id="15" name="TextBox 14"/>
          <p:cNvSpPr txBox="1"/>
          <p:nvPr/>
        </p:nvSpPr>
        <p:spPr>
          <a:xfrm>
            <a:off x="2383148" y="3811627"/>
            <a:ext cx="1019902" cy="369332"/>
          </a:xfrm>
          <a:prstGeom prst="rect">
            <a:avLst/>
          </a:prstGeom>
          <a:noFill/>
        </p:spPr>
        <p:txBody>
          <a:bodyPr wrap="square" rtlCol="0">
            <a:spAutoFit/>
          </a:bodyPr>
          <a:lstStyle/>
          <a:p>
            <a:r>
              <a:rPr lang="en-US" dirty="0" smtClean="0"/>
              <a:t>η = 180</a:t>
            </a:r>
            <a:endParaRPr lang="en-US" dirty="0"/>
          </a:p>
        </p:txBody>
      </p:sp>
      <p:sp>
        <p:nvSpPr>
          <p:cNvPr id="16" name="TextBox 15"/>
          <p:cNvSpPr txBox="1"/>
          <p:nvPr/>
        </p:nvSpPr>
        <p:spPr>
          <a:xfrm>
            <a:off x="4873673" y="3814399"/>
            <a:ext cx="848560" cy="369332"/>
          </a:xfrm>
          <a:prstGeom prst="rect">
            <a:avLst/>
          </a:prstGeom>
          <a:noFill/>
        </p:spPr>
        <p:txBody>
          <a:bodyPr wrap="square" rtlCol="0">
            <a:spAutoFit/>
          </a:bodyPr>
          <a:lstStyle/>
          <a:p>
            <a:r>
              <a:rPr lang="en-US" dirty="0" smtClean="0"/>
              <a:t>η = 70</a:t>
            </a:r>
            <a:endParaRPr lang="en-US" dirty="0"/>
          </a:p>
        </p:txBody>
      </p:sp>
      <p:sp>
        <p:nvSpPr>
          <p:cNvPr id="17" name="TextBox 16"/>
          <p:cNvSpPr txBox="1"/>
          <p:nvPr/>
        </p:nvSpPr>
        <p:spPr>
          <a:xfrm>
            <a:off x="7275233" y="3811627"/>
            <a:ext cx="855145" cy="369332"/>
          </a:xfrm>
          <a:prstGeom prst="rect">
            <a:avLst/>
          </a:prstGeom>
          <a:noFill/>
        </p:spPr>
        <p:txBody>
          <a:bodyPr wrap="square" rtlCol="0">
            <a:spAutoFit/>
          </a:bodyPr>
          <a:lstStyle/>
          <a:p>
            <a:r>
              <a:rPr lang="en-US" dirty="0" smtClean="0"/>
              <a:t>η = 12</a:t>
            </a:r>
            <a:endParaRPr lang="en-US" dirty="0"/>
          </a:p>
        </p:txBody>
      </p:sp>
    </p:spTree>
    <p:extLst>
      <p:ext uri="{BB962C8B-B14F-4D97-AF65-F5344CB8AC3E}">
        <p14:creationId xmlns:p14="http://schemas.microsoft.com/office/powerpoint/2010/main" val="243927819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Взаимодействие в модели </a:t>
            </a:r>
            <a:r>
              <a:rPr lang="en-US" dirty="0" err="1" smtClean="0"/>
              <a:t>Vicsek’a</a:t>
            </a:r>
            <a:endParaRPr lang="en-US" dirty="0"/>
          </a:p>
        </p:txBody>
      </p:sp>
      <p:pic>
        <p:nvPicPr>
          <p:cNvPr id="11" name="Picture Placeholder 10"/>
          <p:cNvPicPr>
            <a:picLocks noGrp="1" noChangeAspect="1"/>
          </p:cNvPicPr>
          <p:nvPr>
            <p:ph type="pic" idx="1"/>
          </p:nvPr>
        </p:nvPicPr>
        <p:blipFill>
          <a:blip r:embed="rId2">
            <a:extLst>
              <a:ext uri="{28A0092B-C50C-407E-A947-70E740481C1C}">
                <a14:useLocalDpi xmlns:a14="http://schemas.microsoft.com/office/drawing/2010/main" val="0"/>
              </a:ext>
            </a:extLst>
          </a:blip>
          <a:srcRect t="5728" b="5728"/>
          <a:stretch>
            <a:fillRect/>
          </a:stretch>
        </p:blipFill>
        <p:spPr/>
      </p:pic>
      <p:sp>
        <p:nvSpPr>
          <p:cNvPr id="4" name="Text Placeholder 3"/>
          <p:cNvSpPr>
            <a:spLocks noGrp="1"/>
          </p:cNvSpPr>
          <p:nvPr>
            <p:ph type="body" sz="half" idx="2"/>
          </p:nvPr>
        </p:nvSpPr>
        <p:spPr/>
        <p:txBody>
          <a:bodyPr/>
          <a:lstStyle/>
          <a:p>
            <a:r>
              <a:rPr lang="ru-RU" dirty="0" smtClean="0"/>
              <a:t>Частица изменяет свою скорость на среднюю по области взаимодействия.</a:t>
            </a:r>
            <a:endParaRPr lang="en-US" dirty="0"/>
          </a:p>
        </p:txBody>
      </p:sp>
      <p:sp>
        <p:nvSpPr>
          <p:cNvPr id="5" name="Slide Number Placeholder 4"/>
          <p:cNvSpPr>
            <a:spLocks noGrp="1"/>
          </p:cNvSpPr>
          <p:nvPr>
            <p:ph type="sldNum" sz="quarter" idx="12"/>
          </p:nvPr>
        </p:nvSpPr>
        <p:spPr/>
        <p:txBody>
          <a:bodyPr/>
          <a:lstStyle/>
          <a:p>
            <a:fld id="{203EB796-8B41-466E-940D-DE09D498FDB5}" type="slidenum">
              <a:rPr lang="ru-RU" smtClean="0"/>
              <a:t>8</a:t>
            </a:fld>
            <a:endParaRPr lang="ru-RU"/>
          </a:p>
        </p:txBody>
      </p:sp>
    </p:spTree>
    <p:extLst>
      <p:ext uri="{BB962C8B-B14F-4D97-AF65-F5344CB8AC3E}">
        <p14:creationId xmlns:p14="http://schemas.microsoft.com/office/powerpoint/2010/main" val="5874546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ru-RU" dirty="0" smtClean="0"/>
              <a:t>Уравнения движения модели </a:t>
            </a:r>
            <a:r>
              <a:rPr lang="en-US" dirty="0" err="1" smtClean="0"/>
              <a:t>Vicsek’a</a:t>
            </a:r>
            <a:r>
              <a:rPr lang="en-US" dirty="0"/>
              <a:t> </a:t>
            </a:r>
            <a:r>
              <a:rPr lang="en-US" sz="3200" baseline="30000" dirty="0" smtClean="0"/>
              <a:t>[1]</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ru-RU" dirty="0" smtClean="0"/>
                  <a:t>Скорость во время </a:t>
                </a:r>
                <a14:m>
                  <m:oMath xmlns:m="http://schemas.openxmlformats.org/officeDocument/2006/math">
                    <m:r>
                      <a:rPr lang="en-US" b="0" i="1" smtClean="0">
                        <a:latin typeface="Cambria Math" panose="02040503050406030204" pitchFamily="18" charset="0"/>
                      </a:rPr>
                      <m:t>𝑡</m:t>
                    </m:r>
                    <m:r>
                      <a:rPr lang="en-US" b="0" i="1" smtClean="0">
                        <a:latin typeface="Cambria Math" panose="02040503050406030204" pitchFamily="18" charset="0"/>
                      </a:rPr>
                      <m:t>+1</m:t>
                    </m:r>
                  </m:oMath>
                </a14:m>
                <a:r>
                  <a:rPr lang="en-US" dirty="0" smtClean="0"/>
                  <a:t>:</a:t>
                </a:r>
                <a:endParaRPr lang="ru-RU" dirty="0" smtClean="0"/>
              </a:p>
              <a:p>
                <a:endParaRPr lang="ru-RU" dirty="0"/>
              </a:p>
              <a:p>
                <a:endParaRPr lang="ru-RU" dirty="0" smtClean="0"/>
              </a:p>
              <a:p>
                <a:endParaRPr lang="ru-RU" dirty="0"/>
              </a:p>
              <a:p>
                <a:endParaRPr lang="ru-RU" dirty="0" smtClean="0"/>
              </a:p>
              <a:p>
                <a:r>
                  <a:rPr lang="ru-RU" dirty="0" smtClean="0"/>
                  <a:t>Вклад шума в значение скорости</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648" t="-806"/>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03EB796-8B41-466E-940D-DE09D498FDB5}" type="slidenum">
              <a:rPr lang="ru-RU" smtClean="0"/>
              <a:t>9</a:t>
            </a:fld>
            <a:endParaRPr lang="ru-RU"/>
          </a:p>
        </p:txBody>
      </p:sp>
      <mc:AlternateContent xmlns:mc="http://schemas.openxmlformats.org/markup-compatibility/2006" xmlns:a14="http://schemas.microsoft.com/office/drawing/2010/main">
        <mc:Choice Requires="a14">
          <p:sp>
            <p:nvSpPr>
              <p:cNvPr id="5" name="TextBox 4"/>
              <p:cNvSpPr txBox="1"/>
              <p:nvPr/>
            </p:nvSpPr>
            <p:spPr>
              <a:xfrm>
                <a:off x="1942415" y="2733921"/>
                <a:ext cx="4029821" cy="94429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en-US" sz="2400" b="0" i="1" smtClean="0">
                              <a:latin typeface="Cambria Math" panose="02040503050406030204" pitchFamily="18" charset="0"/>
                            </a:rPr>
                          </m:ctrlPr>
                        </m:accPr>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𝑣</m:t>
                              </m:r>
                            </m:e>
                            <m:sub>
                              <m:r>
                                <a:rPr lang="en-US" sz="2400" b="0" i="1" smtClean="0">
                                  <a:latin typeface="Cambria Math" panose="02040503050406030204" pitchFamily="18" charset="0"/>
                                </a:rPr>
                                <m:t>𝑖</m:t>
                              </m:r>
                            </m:sub>
                          </m:sSub>
                        </m:e>
                      </m:acc>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r>
                            <a:rPr lang="en-US" sz="2400" b="0" i="1" smtClean="0">
                              <a:latin typeface="Cambria Math" panose="02040503050406030204" pitchFamily="18" charset="0"/>
                            </a:rPr>
                            <m:t>+1</m:t>
                          </m:r>
                        </m:e>
                      </m:d>
                      <m:r>
                        <a:rPr lang="en-US" sz="2400" b="0" i="1" smtClean="0">
                          <a:latin typeface="Cambria Math" panose="02040503050406030204" pitchFamily="18" charset="0"/>
                        </a:rPr>
                        <m:t>=</m:t>
                      </m:r>
                      <m:f>
                        <m:fPr>
                          <m:ctrlPr>
                            <a:rPr lang="en-US" sz="2400" b="0" i="1" smtClean="0">
                              <a:latin typeface="Cambria Math" panose="02040503050406030204" pitchFamily="18" charset="0"/>
                            </a:rPr>
                          </m:ctrlPr>
                        </m:fPr>
                        <m:num>
                          <m:r>
                            <a:rPr lang="en-US" sz="2400" b="0" i="1" smtClean="0">
                              <a:latin typeface="Cambria Math" panose="02040503050406030204" pitchFamily="18" charset="0"/>
                            </a:rPr>
                            <m:t>1</m:t>
                          </m:r>
                        </m:num>
                        <m:den>
                          <m:r>
                            <a:rPr lang="en-US" sz="2400" b="0" i="1" smtClean="0">
                              <a:latin typeface="Cambria Math" panose="02040503050406030204" pitchFamily="18" charset="0"/>
                            </a:rPr>
                            <m:t>𝑛</m:t>
                          </m:r>
                        </m:den>
                      </m:f>
                      <m:nary>
                        <m:naryPr>
                          <m:chr m:val="∑"/>
                          <m:supHide m:val="on"/>
                          <m:ctrlPr>
                            <a:rPr lang="en-US" sz="2400" b="0" i="1" smtClean="0">
                              <a:latin typeface="Cambria Math" panose="02040503050406030204" pitchFamily="18" charset="0"/>
                            </a:rPr>
                          </m:ctrlPr>
                        </m:naryPr>
                        <m:sub>
                          <m:r>
                            <m:rPr>
                              <m:brk m:alnAt="7"/>
                            </m:rPr>
                            <a:rPr lang="en-US" sz="2400" b="0" i="1" smtClean="0">
                              <a:latin typeface="Cambria Math" panose="02040503050406030204" pitchFamily="18" charset="0"/>
                            </a:rPr>
                            <m:t>𝑟</m:t>
                          </m:r>
                          <m:r>
                            <a:rPr lang="en-US" sz="2400" b="0" i="1" smtClean="0">
                              <a:latin typeface="Cambria Math" panose="02040503050406030204" pitchFamily="18" charset="0"/>
                            </a:rPr>
                            <m:t>&lt;</m:t>
                          </m:r>
                          <m:sSub>
                            <m:sSubPr>
                              <m:ctrlPr>
                                <a:rPr lang="en-US" sz="2400" b="0" i="1" smtClean="0">
                                  <a:latin typeface="Cambria Math" panose="02040503050406030204" pitchFamily="18" charset="0"/>
                                </a:rPr>
                              </m:ctrlPr>
                            </m:sSubPr>
                            <m:e>
                              <m:r>
                                <m:rPr>
                                  <m:brk m:alnAt="7"/>
                                </m:rPr>
                                <a:rPr lang="en-US" sz="2400" b="0" i="1" smtClean="0">
                                  <a:latin typeface="Cambria Math" panose="02040503050406030204" pitchFamily="18" charset="0"/>
                                </a:rPr>
                                <m:t>𝑟</m:t>
                              </m:r>
                            </m:e>
                            <m:sub>
                              <m:r>
                                <m:rPr>
                                  <m:brk m:alnAt="7"/>
                                </m:rPr>
                                <a:rPr lang="en-US" sz="2400" b="0" i="1" smtClean="0">
                                  <a:latin typeface="Cambria Math" panose="02040503050406030204" pitchFamily="18" charset="0"/>
                                </a:rPr>
                                <m:t>𝑖</m:t>
                              </m:r>
                              <m:r>
                                <a:rPr lang="en-US" sz="2400" b="0" i="1" smtClean="0">
                                  <a:latin typeface="Cambria Math" panose="02040503050406030204" pitchFamily="18" charset="0"/>
                                </a:rPr>
                                <m:t>𝑛𝑡</m:t>
                              </m:r>
                            </m:sub>
                          </m:sSub>
                        </m:sub>
                        <m:sup/>
                        <m:e>
                          <m:acc>
                            <m:accPr>
                              <m:chr m:val="⃗"/>
                              <m:ctrlPr>
                                <a:rPr lang="en-US" sz="2400" i="1">
                                  <a:latin typeface="Cambria Math" panose="02040503050406030204" pitchFamily="18" charset="0"/>
                                </a:rPr>
                              </m:ctrlPr>
                            </m:accPr>
                            <m:e>
                              <m:sSub>
                                <m:sSubPr>
                                  <m:ctrlPr>
                                    <a:rPr lang="en-US" sz="2400" b="0" i="1" smtClean="0">
                                      <a:latin typeface="Cambria Math" panose="02040503050406030204" pitchFamily="18" charset="0"/>
                                    </a:rPr>
                                  </m:ctrlPr>
                                </m:sSubPr>
                                <m:e>
                                  <m:r>
                                    <a:rPr lang="en-US" sz="2400" i="1">
                                      <a:latin typeface="Cambria Math" panose="02040503050406030204" pitchFamily="18" charset="0"/>
                                    </a:rPr>
                                    <m:t>𝑣</m:t>
                                  </m:r>
                                </m:e>
                                <m:sub>
                                  <m:r>
                                    <a:rPr lang="en-US" sz="2400" b="0" i="1" smtClean="0">
                                      <a:latin typeface="Cambria Math" panose="02040503050406030204" pitchFamily="18" charset="0"/>
                                    </a:rPr>
                                    <m:t>𝑗</m:t>
                                  </m:r>
                                </m:sub>
                              </m:sSub>
                            </m:e>
                          </m:acc>
                          <m:r>
                            <a:rPr lang="en-US" sz="2400" b="0" i="1" smtClean="0">
                              <a:latin typeface="Cambria Math" panose="02040503050406030204" pitchFamily="18" charset="0"/>
                            </a:rPr>
                            <m:t>(</m:t>
                          </m:r>
                          <m:r>
                            <a:rPr lang="en-US" sz="2400" b="0" i="1" smtClean="0">
                              <a:latin typeface="Cambria Math" panose="02040503050406030204" pitchFamily="18" charset="0"/>
                            </a:rPr>
                            <m:t>𝑡</m:t>
                          </m:r>
                          <m:r>
                            <a:rPr lang="en-US" sz="2400" b="0" i="1" smtClean="0">
                              <a:latin typeface="Cambria Math" panose="02040503050406030204" pitchFamily="18" charset="0"/>
                            </a:rPr>
                            <m:t>)</m:t>
                          </m:r>
                        </m:e>
                      </m:nary>
                      <m:r>
                        <a:rPr lang="en-US" sz="2400" b="0" i="1" smtClean="0">
                          <a:latin typeface="Cambria Math" panose="02040503050406030204" pitchFamily="18" charset="0"/>
                        </a:rPr>
                        <m:t>+</m:t>
                      </m:r>
                      <m:r>
                        <m:rPr>
                          <m:sty m:val="p"/>
                        </m:rPr>
                        <a:rPr lang="en-US" sz="2400" b="0" i="0" smtClean="0">
                          <a:latin typeface="Cambria Math" panose="02040503050406030204" pitchFamily="18" charset="0"/>
                        </a:rPr>
                        <m:t>Δ</m:t>
                      </m:r>
                      <m:acc>
                        <m:accPr>
                          <m:chr m:val="⃗"/>
                          <m:ctrlPr>
                            <a:rPr lang="en-US" sz="2400" b="0" i="1" smtClean="0">
                              <a:latin typeface="Cambria Math" panose="02040503050406030204" pitchFamily="18" charset="0"/>
                            </a:rPr>
                          </m:ctrlPr>
                        </m:accPr>
                        <m:e>
                          <m:r>
                            <a:rPr lang="en-US" sz="2400" b="0" i="1" smtClean="0">
                              <a:latin typeface="Cambria Math" panose="02040503050406030204" pitchFamily="18" charset="0"/>
                            </a:rPr>
                            <m:t>𝑣</m:t>
                          </m:r>
                        </m:e>
                      </m:acc>
                    </m:oMath>
                  </m:oMathPara>
                </a14:m>
                <a:endParaRPr lang="en-US" sz="2400" dirty="0" smtClean="0"/>
              </a:p>
            </p:txBody>
          </p:sp>
        </mc:Choice>
        <mc:Fallback xmlns="">
          <p:sp>
            <p:nvSpPr>
              <p:cNvPr id="5" name="TextBox 4"/>
              <p:cNvSpPr txBox="1">
                <a:spLocks noRot="1" noChangeAspect="1" noMove="1" noResize="1" noEditPoints="1" noAdjustHandles="1" noChangeArrowheads="1" noChangeShapeType="1" noTextEdit="1"/>
              </p:cNvSpPr>
              <p:nvPr/>
            </p:nvSpPr>
            <p:spPr>
              <a:xfrm>
                <a:off x="1942415" y="2733921"/>
                <a:ext cx="4029821" cy="944297"/>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1942415" y="4479729"/>
                <a:ext cx="5631926" cy="62998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en-US" sz="2400" b="0" i="1" smtClean="0">
                              <a:latin typeface="Cambria Math" panose="02040503050406030204" pitchFamily="18" charset="0"/>
                            </a:rPr>
                          </m:ctrlPr>
                        </m:accPr>
                        <m:e>
                          <m:sSub>
                            <m:sSubPr>
                              <m:ctrlPr>
                                <a:rPr lang="en-US" sz="2400" i="1">
                                  <a:latin typeface="Cambria Math" panose="02040503050406030204" pitchFamily="18" charset="0"/>
                                </a:rPr>
                              </m:ctrlPr>
                            </m:sSubPr>
                            <m:e>
                              <m:r>
                                <m:rPr>
                                  <m:sty m:val="p"/>
                                </m:rPr>
                                <a:rPr lang="en-US" sz="2400">
                                  <a:latin typeface="Cambria Math" panose="02040503050406030204" pitchFamily="18" charset="0"/>
                                </a:rPr>
                                <m:t>v</m:t>
                              </m:r>
                            </m:e>
                            <m:sub>
                              <m:r>
                                <m:rPr>
                                  <m:sty m:val="p"/>
                                </m:rPr>
                                <a:rPr lang="en-US" sz="2400">
                                  <a:latin typeface="Cambria Math" panose="02040503050406030204" pitchFamily="18" charset="0"/>
                                </a:rPr>
                                <m:t>i</m:t>
                              </m:r>
                            </m:sub>
                          </m:sSub>
                        </m:e>
                      </m:acc>
                      <m:r>
                        <a:rPr lang="en-US" sz="2400" b="0" i="0" smtClean="0">
                          <a:latin typeface="Cambria Math" panose="02040503050406030204" pitchFamily="18" charset="0"/>
                        </a:rPr>
                        <m:t>+ </m:t>
                      </m:r>
                      <m:r>
                        <m:rPr>
                          <m:sty m:val="p"/>
                        </m:rPr>
                        <a:rPr lang="en-US" sz="2400" b="0" i="0" smtClean="0">
                          <a:latin typeface="Cambria Math" panose="02040503050406030204" pitchFamily="18" charset="0"/>
                        </a:rPr>
                        <m:t>Δ</m:t>
                      </m:r>
                      <m:acc>
                        <m:accPr>
                          <m:chr m:val="⃗"/>
                          <m:ctrlPr>
                            <a:rPr lang="en-US" sz="2400" b="0" i="1" smtClean="0">
                              <a:latin typeface="Cambria Math" panose="02040503050406030204" pitchFamily="18" charset="0"/>
                            </a:rPr>
                          </m:ctrlPr>
                        </m:accPr>
                        <m:e>
                          <m:r>
                            <a:rPr lang="en-US" sz="2400" b="0" i="1" smtClean="0">
                              <a:latin typeface="Cambria Math" panose="02040503050406030204" pitchFamily="18" charset="0"/>
                            </a:rPr>
                            <m:t>𝑣</m:t>
                          </m:r>
                        </m:e>
                      </m:acc>
                      <m:r>
                        <a:rPr lang="en-US" sz="2400" b="0" i="1" smtClean="0">
                          <a:latin typeface="Cambria Math" panose="02040503050406030204" pitchFamily="18" charset="0"/>
                        </a:rPr>
                        <m:t> </m:t>
                      </m:r>
                      <m:r>
                        <a:rPr lang="en-US" sz="2400" b="0" i="1" smtClean="0">
                          <a:latin typeface="Cambria Math" panose="02040503050406030204" pitchFamily="18" charset="0"/>
                          <a:ea typeface="Cambria Math" panose="02040503050406030204" pitchFamily="18" charset="0"/>
                        </a:rPr>
                        <m:t>⟺</m:t>
                      </m:r>
                      <m:acc>
                        <m:accPr>
                          <m:chr m:val="⃗"/>
                          <m:ctrlPr>
                            <a:rPr lang="en-US" sz="2400" i="1">
                              <a:latin typeface="Cambria Math" panose="02040503050406030204" pitchFamily="18" charset="0"/>
                            </a:rPr>
                          </m:ctrlPr>
                        </m:accPr>
                        <m:e>
                          <m:sSub>
                            <m:sSubPr>
                              <m:ctrlPr>
                                <a:rPr lang="en-US" sz="2400" i="1">
                                  <a:latin typeface="Cambria Math" panose="02040503050406030204" pitchFamily="18" charset="0"/>
                                </a:rPr>
                              </m:ctrlPr>
                            </m:sSubPr>
                            <m:e>
                              <m:r>
                                <m:rPr>
                                  <m:sty m:val="p"/>
                                </m:rPr>
                                <a:rPr lang="en-US" sz="2400">
                                  <a:latin typeface="Cambria Math" panose="02040503050406030204" pitchFamily="18" charset="0"/>
                                </a:rPr>
                                <m:t>v</m:t>
                              </m:r>
                            </m:e>
                            <m:sub>
                              <m:r>
                                <m:rPr>
                                  <m:sty m:val="p"/>
                                </m:rPr>
                                <a:rPr lang="en-US" sz="2400">
                                  <a:latin typeface="Cambria Math" panose="02040503050406030204" pitchFamily="18" charset="0"/>
                                </a:rPr>
                                <m:t>i</m:t>
                              </m:r>
                            </m:sub>
                          </m:sSub>
                        </m:e>
                      </m:acc>
                      <m:r>
                        <a:rPr lang="en-US" sz="2400" b="0" i="0" smtClean="0">
                          <a:latin typeface="Cambria Math" panose="02040503050406030204" pitchFamily="18" charset="0"/>
                        </a:rPr>
                        <m:t> </m:t>
                      </m:r>
                      <m:r>
                        <m:rPr>
                          <m:sty m:val="p"/>
                        </m:rPr>
                        <a:rPr lang="en-US" sz="2400" b="0" i="0" smtClean="0">
                          <a:latin typeface="Cambria Math" panose="02040503050406030204" pitchFamily="18" charset="0"/>
                        </a:rPr>
                        <m:t>cos</m:t>
                      </m:r>
                      <m:d>
                        <m:dPr>
                          <m:ctrlPr>
                            <a:rPr lang="en-US" sz="2400" b="0" i="1" smtClean="0">
                              <a:latin typeface="Cambria Math" panose="02040503050406030204" pitchFamily="18" charset="0"/>
                            </a:rPr>
                          </m:ctrlPr>
                        </m:dPr>
                        <m:e>
                          <m:r>
                            <m:rPr>
                              <m:sty m:val="p"/>
                            </m:rPr>
                            <a:rPr lang="en-US" sz="2400" b="0" i="0" smtClean="0">
                              <a:latin typeface="Cambria Math" panose="02040503050406030204" pitchFamily="18" charset="0"/>
                            </a:rPr>
                            <m:t>Δ</m:t>
                          </m:r>
                          <m:r>
                            <a:rPr lang="en-US" sz="2400" b="0" i="1" smtClean="0">
                              <a:latin typeface="Cambria Math" panose="02040503050406030204" pitchFamily="18" charset="0"/>
                            </a:rPr>
                            <m:t>𝜃</m:t>
                          </m:r>
                        </m:e>
                      </m:d>
                      <m:r>
                        <a:rPr lang="ru-RU" sz="2400" b="0" i="1" smtClean="0">
                          <a:latin typeface="Cambria Math" panose="02040503050406030204" pitchFamily="18" charset="0"/>
                        </a:rPr>
                        <m:t>, </m:t>
                      </m:r>
                      <m:r>
                        <a:rPr lang="ru-RU" sz="2400" b="0" i="0" smtClean="0">
                          <a:latin typeface="Cambria Math" panose="02040503050406030204" pitchFamily="18" charset="0"/>
                        </a:rPr>
                        <m:t> </m:t>
                      </m:r>
                      <m:r>
                        <m:rPr>
                          <m:sty m:val="p"/>
                        </m:rPr>
                        <a:rPr lang="en-US" sz="2400" b="0" i="0" smtClean="0">
                          <a:latin typeface="Cambria Math" panose="02040503050406030204" pitchFamily="18" charset="0"/>
                        </a:rPr>
                        <m:t>Δ</m:t>
                      </m:r>
                      <m:r>
                        <a:rPr lang="en-US" sz="2400" b="0" i="1" smtClean="0">
                          <a:latin typeface="Cambria Math" panose="02040503050406030204" pitchFamily="18" charset="0"/>
                        </a:rPr>
                        <m:t>𝜃</m:t>
                      </m:r>
                      <m:r>
                        <a:rPr lang="en-US" sz="2400" b="0" i="1" smtClean="0">
                          <a:latin typeface="Cambria Math" panose="02040503050406030204" pitchFamily="18" charset="0"/>
                        </a:rPr>
                        <m:t> ∈</m:t>
                      </m:r>
                      <m:d>
                        <m:dPr>
                          <m:begChr m:val="["/>
                          <m:endChr m:val="]"/>
                          <m:ctrlPr>
                            <a:rPr lang="en-US" sz="2400" b="0" i="1" smtClean="0">
                              <a:latin typeface="Cambria Math" panose="02040503050406030204" pitchFamily="18" charset="0"/>
                              <a:ea typeface="Cambria Math" panose="02040503050406030204" pitchFamily="18" charset="0"/>
                            </a:rPr>
                          </m:ctrlPr>
                        </m:dPr>
                        <m:e>
                          <m:r>
                            <a:rPr lang="en-US" sz="2400" b="0" i="1" smtClean="0">
                              <a:latin typeface="Cambria Math" panose="02040503050406030204" pitchFamily="18" charset="0"/>
                              <a:ea typeface="Cambria Math" panose="02040503050406030204" pitchFamily="18" charset="0"/>
                            </a:rPr>
                            <m:t>−</m:t>
                          </m:r>
                          <m:f>
                            <m:fPr>
                              <m:ctrlPr>
                                <a:rPr lang="en-US" sz="2400" b="0" i="1" smtClean="0">
                                  <a:latin typeface="Cambria Math" panose="02040503050406030204" pitchFamily="18" charset="0"/>
                                  <a:ea typeface="Cambria Math" panose="02040503050406030204" pitchFamily="18" charset="0"/>
                                </a:rPr>
                              </m:ctrlPr>
                            </m:fPr>
                            <m:num>
                              <m:r>
                                <a:rPr lang="en-US" sz="2400" b="0" i="1" smtClean="0">
                                  <a:latin typeface="Cambria Math" panose="02040503050406030204" pitchFamily="18" charset="0"/>
                                  <a:ea typeface="Cambria Math" panose="02040503050406030204" pitchFamily="18" charset="0"/>
                                </a:rPr>
                                <m:t>𝜂</m:t>
                              </m:r>
                            </m:num>
                            <m:den>
                              <m:r>
                                <a:rPr lang="en-US" sz="2400" b="0" i="1" smtClean="0">
                                  <a:latin typeface="Cambria Math" panose="02040503050406030204" pitchFamily="18" charset="0"/>
                                  <a:ea typeface="Cambria Math" panose="02040503050406030204" pitchFamily="18" charset="0"/>
                                </a:rPr>
                                <m:t>2</m:t>
                              </m:r>
                            </m:den>
                          </m:f>
                          <m:r>
                            <a:rPr lang="en-US" sz="2400" b="0" i="1" smtClean="0">
                              <a:latin typeface="Cambria Math" panose="02040503050406030204" pitchFamily="18" charset="0"/>
                              <a:ea typeface="Cambria Math" panose="02040503050406030204" pitchFamily="18" charset="0"/>
                            </a:rPr>
                            <m:t>,</m:t>
                          </m:r>
                          <m:f>
                            <m:fPr>
                              <m:ctrlPr>
                                <a:rPr lang="en-US" sz="2400" b="0" i="1" smtClean="0">
                                  <a:latin typeface="Cambria Math" panose="02040503050406030204" pitchFamily="18" charset="0"/>
                                  <a:ea typeface="Cambria Math" panose="02040503050406030204" pitchFamily="18" charset="0"/>
                                </a:rPr>
                              </m:ctrlPr>
                            </m:fPr>
                            <m:num>
                              <m:r>
                                <a:rPr lang="en-US" sz="2400" b="0" i="1" smtClean="0">
                                  <a:latin typeface="Cambria Math" panose="02040503050406030204" pitchFamily="18" charset="0"/>
                                  <a:ea typeface="Cambria Math" panose="02040503050406030204" pitchFamily="18" charset="0"/>
                                </a:rPr>
                                <m:t>𝜂</m:t>
                              </m:r>
                            </m:num>
                            <m:den>
                              <m:r>
                                <a:rPr lang="en-US" sz="2400" b="0" i="1" smtClean="0">
                                  <a:latin typeface="Cambria Math" panose="02040503050406030204" pitchFamily="18" charset="0"/>
                                  <a:ea typeface="Cambria Math" panose="02040503050406030204" pitchFamily="18" charset="0"/>
                                </a:rPr>
                                <m:t>2</m:t>
                              </m:r>
                            </m:den>
                          </m:f>
                        </m:e>
                      </m:d>
                    </m:oMath>
                  </m:oMathPara>
                </a14:m>
                <a:endParaRPr lang="en-US" sz="2400" dirty="0"/>
              </a:p>
            </p:txBody>
          </p:sp>
        </mc:Choice>
        <mc:Fallback xmlns="">
          <p:sp>
            <p:nvSpPr>
              <p:cNvPr id="6" name="TextBox 5"/>
              <p:cNvSpPr txBox="1">
                <a:spLocks noRot="1" noChangeAspect="1" noMove="1" noResize="1" noEditPoints="1" noAdjustHandles="1" noChangeArrowheads="1" noChangeShapeType="1" noTextEdit="1"/>
              </p:cNvSpPr>
              <p:nvPr/>
            </p:nvSpPr>
            <p:spPr>
              <a:xfrm>
                <a:off x="1942415" y="4479729"/>
                <a:ext cx="5631926" cy="629981"/>
              </a:xfrm>
              <a:prstGeom prst="rect">
                <a:avLst/>
              </a:prstGeom>
              <a:blipFill rotWithShape="0">
                <a:blip r:embed="rId4"/>
                <a:stretch>
                  <a:fillRect/>
                </a:stretch>
              </a:blipFill>
            </p:spPr>
            <p:txBody>
              <a:bodyPr/>
              <a:lstStyle/>
              <a:p>
                <a:r>
                  <a:rPr lang="en-US">
                    <a:noFill/>
                  </a:rPr>
                  <a:t> </a:t>
                </a:r>
              </a:p>
            </p:txBody>
          </p:sp>
        </mc:Fallback>
      </mc:AlternateContent>
      <p:sp>
        <p:nvSpPr>
          <p:cNvPr id="7" name="TextBox 6"/>
          <p:cNvSpPr txBox="1"/>
          <p:nvPr/>
        </p:nvSpPr>
        <p:spPr>
          <a:xfrm>
            <a:off x="1942415" y="5911221"/>
            <a:ext cx="5908244" cy="677108"/>
          </a:xfrm>
          <a:prstGeom prst="rect">
            <a:avLst/>
          </a:prstGeom>
          <a:noFill/>
        </p:spPr>
        <p:txBody>
          <a:bodyPr wrap="square" rtlCol="0">
            <a:spAutoFit/>
          </a:bodyPr>
          <a:lstStyle/>
          <a:p>
            <a:r>
              <a:rPr lang="en-US" sz="1400" dirty="0" smtClean="0"/>
              <a:t>[1] </a:t>
            </a:r>
            <a:r>
              <a:rPr lang="en-US" sz="1200" dirty="0" err="1"/>
              <a:t>Vicsek</a:t>
            </a:r>
            <a:r>
              <a:rPr lang="en-US" sz="1200" dirty="0"/>
              <a:t>, </a:t>
            </a:r>
            <a:r>
              <a:rPr lang="en-US" sz="1200" dirty="0" err="1"/>
              <a:t>Tamás</a:t>
            </a:r>
            <a:r>
              <a:rPr lang="en-US" sz="1200" dirty="0"/>
              <a:t>, </a:t>
            </a:r>
            <a:r>
              <a:rPr lang="en-US" sz="1200" dirty="0" err="1"/>
              <a:t>András</a:t>
            </a:r>
            <a:r>
              <a:rPr lang="en-US" sz="1200" dirty="0"/>
              <a:t> </a:t>
            </a:r>
            <a:r>
              <a:rPr lang="en-US" sz="1200" dirty="0" err="1"/>
              <a:t>Czirók</a:t>
            </a:r>
            <a:r>
              <a:rPr lang="en-US" sz="1200" dirty="0"/>
              <a:t>, </a:t>
            </a:r>
            <a:r>
              <a:rPr lang="en-US" sz="1200" dirty="0" err="1"/>
              <a:t>Eshel</a:t>
            </a:r>
            <a:r>
              <a:rPr lang="en-US" sz="1200" dirty="0"/>
              <a:t> Ben-Jacob, </a:t>
            </a:r>
            <a:r>
              <a:rPr lang="en-US" sz="1200" dirty="0" err="1"/>
              <a:t>Inon</a:t>
            </a:r>
            <a:r>
              <a:rPr lang="en-US" sz="1200" dirty="0"/>
              <a:t> Cohen, and </a:t>
            </a:r>
            <a:r>
              <a:rPr lang="en-US" sz="1200" dirty="0" err="1"/>
              <a:t>Ofer</a:t>
            </a:r>
            <a:r>
              <a:rPr lang="en-US" sz="1200" dirty="0"/>
              <a:t> </a:t>
            </a:r>
            <a:r>
              <a:rPr lang="en-US" sz="1200" dirty="0" err="1"/>
              <a:t>Shochet</a:t>
            </a:r>
            <a:r>
              <a:rPr lang="en-US" sz="1200" dirty="0"/>
              <a:t>. “Novel Type of Phase Transition in a System of Self-Driven Particles.” </a:t>
            </a:r>
            <a:r>
              <a:rPr lang="en-US" sz="1200" i="1" dirty="0"/>
              <a:t>Physical Review Letters</a:t>
            </a:r>
            <a:r>
              <a:rPr lang="en-US" sz="1200" dirty="0"/>
              <a:t> 75, no. 6 (1995): 1226</a:t>
            </a:r>
            <a:r>
              <a:rPr lang="en-US" sz="1200" dirty="0" smtClean="0"/>
              <a:t>.</a:t>
            </a:r>
            <a:endParaRPr lang="uk-UA" sz="1400" dirty="0"/>
          </a:p>
        </p:txBody>
      </p:sp>
    </p:spTree>
    <p:extLst>
      <p:ext uri="{BB962C8B-B14F-4D97-AF65-F5344CB8AC3E}">
        <p14:creationId xmlns:p14="http://schemas.microsoft.com/office/powerpoint/2010/main" val="2141057129"/>
      </p:ext>
    </p:extLst>
  </p:cSld>
  <p:clrMapOvr>
    <a:masterClrMapping/>
  </p:clrMapOvr>
  <p:timing>
    <p:tnLst>
      <p:par>
        <p:cTn id="1" dur="indefinite" restart="never" nodeType="tmRoot"/>
      </p:par>
    </p:tnLst>
  </p:timing>
</p:sld>
</file>

<file path=ppt/theme/theme1.xml><?xml version="1.0" encoding="utf-8"?>
<a:theme xmlns:a="http://schemas.openxmlformats.org/drawingml/2006/main" name="Theme1">
  <a:themeElements>
    <a:clrScheme name="Wisp">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Wisp">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Theme1" id="{801BD348-9A52-4EE4-9878-A43EFCC46CF3}" vid="{2A75147A-F964-4CD8-AAC1-07871835BBCD}"/>
    </a:ext>
  </a:extLst>
</a:theme>
</file>

<file path=docProps/app.xml><?xml version="1.0" encoding="utf-8"?>
<Properties xmlns="http://schemas.openxmlformats.org/officeDocument/2006/extended-properties" xmlns:vt="http://schemas.openxmlformats.org/officeDocument/2006/docPropsVTypes">
  <Template>Theme1</Template>
  <TotalTime>2337</TotalTime>
  <Words>954</Words>
  <Application>Microsoft Office PowerPoint</Application>
  <PresentationFormat>On-screen Show (4:3)</PresentationFormat>
  <Paragraphs>162</Paragraphs>
  <Slides>29</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29</vt:i4>
      </vt:variant>
    </vt:vector>
  </HeadingPairs>
  <TitlesOfParts>
    <vt:vector size="35" baseType="lpstr">
      <vt:lpstr>Arial</vt:lpstr>
      <vt:lpstr>Cambria Math</vt:lpstr>
      <vt:lpstr>Century Gothic</vt:lpstr>
      <vt:lpstr>Wingdings 3</vt:lpstr>
      <vt:lpstr>Theme1</vt:lpstr>
      <vt:lpstr>Visio</vt:lpstr>
      <vt:lpstr>Компьютерное моделирование самодвижущихся частиц по модели Vicsek’a.</vt:lpstr>
      <vt:lpstr>Задача работы</vt:lpstr>
      <vt:lpstr>План</vt:lpstr>
      <vt:lpstr>Стая уток</vt:lpstr>
      <vt:lpstr>Косяк рыб</vt:lpstr>
      <vt:lpstr>Bacillus subtilis (сенная палочка)</vt:lpstr>
      <vt:lpstr>Самодвижущиеся частицы (модель Vicsek’a)</vt:lpstr>
      <vt:lpstr>Взаимодействие в модели Vicsek’a</vt:lpstr>
      <vt:lpstr>Уравнения движения модели Vicsek’a [1]</vt:lpstr>
      <vt:lpstr>Непрерывные уравнения движения</vt:lpstr>
      <vt:lpstr>Непрерывные уравнения движения</vt:lpstr>
      <vt:lpstr>Взаимодействие частица-частица</vt:lpstr>
      <vt:lpstr>Непрерывные уравнения движения</vt:lpstr>
      <vt:lpstr>Задача Куэтта</vt:lpstr>
      <vt:lpstr>Адаптация задачи Куэтта</vt:lpstr>
      <vt:lpstr>Необходимые шаги для ускорения симуляций</vt:lpstr>
      <vt:lpstr>Алгоритм симуляции</vt:lpstr>
      <vt:lpstr>Проверка правильности реализации алгоритма</vt:lpstr>
      <vt:lpstr>Результаты симуляций</vt:lpstr>
      <vt:lpstr>Зависимость параметра порядка от высоты для течения Куэтта с зеркальной нижней границей</vt:lpstr>
      <vt:lpstr>Зависимость скорости от высоты для течения Куэтта с зеркальной нижней границей</vt:lpstr>
      <vt:lpstr>Зависимость параметра порядка от высоты для течения Куэтта с шероховатой нижней границей</vt:lpstr>
      <vt:lpstr>Обсуждение результатов</vt:lpstr>
      <vt:lpstr>Выводы</vt:lpstr>
      <vt:lpstr>Спасибо за внимание!</vt:lpstr>
      <vt:lpstr>Список литературы</vt:lpstr>
      <vt:lpstr>Дополнительные слайды</vt:lpstr>
      <vt:lpstr>Зависимость параметра порядка от высоты для стандартного алгоритма Vicsek’a</vt:lpstr>
      <vt:lpstr>Зависимость параметра порядка от высоты для течения Куэтта с зеркальной нижней границей</vt:lpstr>
    </vt:vector>
  </TitlesOfParts>
  <Company>M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xim</dc:creator>
  <cp:lastModifiedBy>Max Mr_Destiny</cp:lastModifiedBy>
  <cp:revision>90</cp:revision>
  <dcterms:created xsi:type="dcterms:W3CDTF">2014-03-06T00:34:09Z</dcterms:created>
  <dcterms:modified xsi:type="dcterms:W3CDTF">2014-06-17T18:15:01Z</dcterms:modified>
</cp:coreProperties>
</file>